
<file path=[Content_Types].xml><?xml version="1.0" encoding="utf-8"?>
<Types xmlns="http://schemas.openxmlformats.org/package/2006/content-types">
  <Default Extension="xml" ContentType="application/xml"/>
  <Default Extension="docx" ContentType="application/vnd.openxmlformats-officedocument.wordprocessingml.document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083062126"/>
        <w:docPartObj>
          <w:docPartGallery w:val="Cover Pages"/>
          <w:docPartUnique/>
        </w:docPartObj>
      </w:sdtPr>
      <w:sdtEndPr>
        <w:rPr>
          <w:noProof/>
        </w:rPr>
      </w:sdtEndPr>
      <w:sdtContent>
        <w:p w14:paraId="58E612B6" w14:textId="77777777" w:rsidR="001C7973" w:rsidRDefault="001C7973" w:rsidP="009A5E94">
          <w:pPr>
            <w:ind w:firstLineChars="200" w:firstLine="420"/>
          </w:pPr>
        </w:p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9BBB59" w:themeColor="accent3"/>
              <w:bottom w:val="single" w:sz="36" w:space="0" w:color="9BBB59" w:themeColor="accent3"/>
              <w:insideH w:val="single" w:sz="36" w:space="0" w:color="9BBB59" w:themeColor="accent3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3414"/>
          </w:tblGrid>
          <w:tr w:rsidR="001C7973" w14:paraId="040D8504" w14:textId="77777777">
            <w:sdt>
              <w:sdtPr>
                <w:rPr>
                  <w:rFonts w:asciiTheme="majorHAnsi" w:eastAsiaTheme="majorEastAsia" w:hAnsiTheme="majorHAnsi" w:cstheme="majorBidi" w:hint="eastAsia"/>
                  <w:sz w:val="72"/>
                  <w:szCs w:val="72"/>
                </w:rPr>
                <w:alias w:val="标题"/>
                <w:id w:val="13553149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0" w:type="auto"/>
                  </w:tcPr>
                  <w:p w14:paraId="0D68AEFB" w14:textId="77777777" w:rsidR="001C7973" w:rsidRDefault="00A12726">
                    <w:pPr>
                      <w:pStyle w:val="a5"/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>产品</w:t>
                    </w:r>
                    <w:r w:rsidR="002530AE"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>总体设计说明书</w:t>
                    </w:r>
                  </w:p>
                </w:tc>
              </w:sdtContent>
            </w:sdt>
          </w:tr>
          <w:tr w:rsidR="001C7973" w14:paraId="4BE7F2F8" w14:textId="77777777">
            <w:sdt>
              <w:sdtPr>
                <w:rPr>
                  <w:rFonts w:hint="eastAsia"/>
                  <w:sz w:val="40"/>
                  <w:szCs w:val="40"/>
                </w:rPr>
                <w:alias w:val="副标题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0" w:type="auto"/>
                  </w:tcPr>
                  <w:p w14:paraId="15B495EA" w14:textId="77777777" w:rsidR="001C7973" w:rsidRDefault="00A12726" w:rsidP="005E6C92">
                    <w:pPr>
                      <w:pStyle w:val="a5"/>
                      <w:rPr>
                        <w:sz w:val="40"/>
                        <w:szCs w:val="40"/>
                      </w:rPr>
                    </w:pPr>
                    <w:r>
                      <w:rPr>
                        <w:rFonts w:hint="eastAsia"/>
                        <w:sz w:val="40"/>
                        <w:szCs w:val="40"/>
                      </w:rPr>
                      <w:t>VDI</w:t>
                    </w:r>
                  </w:p>
                </w:tc>
              </w:sdtContent>
            </w:sdt>
          </w:tr>
          <w:tr w:rsidR="001C7973" w14:paraId="505ABB8D" w14:textId="77777777">
            <w:sdt>
              <w:sdtPr>
                <w:rPr>
                  <w:sz w:val="28"/>
                  <w:szCs w:val="28"/>
                </w:rPr>
                <w:alias w:val="作者"/>
                <w:id w:val="13553158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0" w:type="auto"/>
                  </w:tcPr>
                  <w:p w14:paraId="1C610071" w14:textId="77777777" w:rsidR="001C7973" w:rsidRDefault="00676377" w:rsidP="00676377">
                    <w:pPr>
                      <w:pStyle w:val="a5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苏永刚</w:t>
                    </w:r>
                  </w:p>
                </w:tc>
              </w:sdtContent>
            </w:sdt>
          </w:tr>
        </w:tbl>
        <w:p w14:paraId="43D9FB85" w14:textId="77777777" w:rsidR="001C7973" w:rsidRDefault="001C7973" w:rsidP="009A5E94">
          <w:pPr>
            <w:ind w:firstLineChars="200" w:firstLine="420"/>
          </w:pPr>
        </w:p>
        <w:p w14:paraId="1C92FB5B" w14:textId="77777777" w:rsidR="001C7973" w:rsidRDefault="001C7973" w:rsidP="009A5E94">
          <w:pPr>
            <w:ind w:firstLineChars="200" w:firstLine="420"/>
            <w:rPr>
              <w:noProof/>
            </w:rPr>
          </w:pPr>
          <w:r>
            <w:rPr>
              <w:noProof/>
            </w:rPr>
            <w:br w:type="page"/>
          </w:r>
        </w:p>
      </w:sdtContent>
    </w:sdt>
    <w:p w14:paraId="4DC183F6" w14:textId="77777777" w:rsidR="002530AE" w:rsidRDefault="002530AE" w:rsidP="000A3076">
      <w:pPr>
        <w:pStyle w:val="1"/>
        <w:numPr>
          <w:ilvl w:val="0"/>
          <w:numId w:val="29"/>
        </w:numPr>
        <w:tabs>
          <w:tab w:val="num" w:pos="680"/>
        </w:tabs>
      </w:pPr>
      <w:bookmarkStart w:id="0" w:name="_Toc319663518"/>
      <w:bookmarkStart w:id="1" w:name="_Toc504277928"/>
      <w:bookmarkStart w:id="2" w:name="_Toc504293534"/>
      <w:bookmarkStart w:id="3" w:name="_Toc504293823"/>
      <w:bookmarkStart w:id="4" w:name="_Toc504293911"/>
      <w:bookmarkStart w:id="5" w:name="_Toc504387524"/>
      <w:bookmarkStart w:id="6" w:name="_Toc504387757"/>
      <w:bookmarkStart w:id="7" w:name="_Toc506111554"/>
      <w:bookmarkStart w:id="8" w:name="_Toc506112900"/>
      <w:bookmarkStart w:id="9" w:name="_Toc512259859"/>
      <w:bookmarkStart w:id="10" w:name="_Toc514733119"/>
      <w:bookmarkStart w:id="11" w:name="_Toc515417349"/>
      <w:bookmarkStart w:id="12" w:name="_Toc512143033"/>
      <w:bookmarkStart w:id="13" w:name="_Toc515442163"/>
      <w:r>
        <w:rPr>
          <w:rFonts w:hint="eastAsia"/>
        </w:rPr>
        <w:lastRenderedPageBreak/>
        <w:t>引言</w:t>
      </w:r>
      <w:bookmarkEnd w:id="0"/>
    </w:p>
    <w:p w14:paraId="13F04D29" w14:textId="77777777" w:rsidR="002530AE" w:rsidRDefault="002530AE" w:rsidP="000A3076">
      <w:pPr>
        <w:pStyle w:val="2"/>
        <w:numPr>
          <w:ilvl w:val="1"/>
          <w:numId w:val="29"/>
        </w:numPr>
      </w:pPr>
      <w:bookmarkStart w:id="14" w:name="_Toc521464959"/>
      <w:bookmarkStart w:id="15" w:name="_Toc319663519"/>
      <w:r>
        <w:rPr>
          <w:rFonts w:hint="eastAsia"/>
        </w:rPr>
        <w:t>编写目的</w:t>
      </w:r>
      <w:bookmarkEnd w:id="14"/>
      <w:bookmarkEnd w:id="15"/>
    </w:p>
    <w:p w14:paraId="04CCDABE" w14:textId="77777777" w:rsidR="002530AE" w:rsidRDefault="002530AE" w:rsidP="009A5E94">
      <w:pPr>
        <w:ind w:firstLineChars="200" w:firstLine="420"/>
      </w:pPr>
      <w:r>
        <w:rPr>
          <w:rFonts w:hint="eastAsia"/>
        </w:rPr>
        <w:t>本文档从总体上描述了整个系统的体系架构、设计思路，个别关键技术进行了详细的设计。</w:t>
      </w:r>
    </w:p>
    <w:p w14:paraId="41F04B05" w14:textId="77777777" w:rsidR="002530AE" w:rsidRDefault="002530AE" w:rsidP="009A5E94">
      <w:pPr>
        <w:ind w:firstLineChars="200" w:firstLine="420"/>
      </w:pPr>
      <w:r>
        <w:rPr>
          <w:rFonts w:hint="eastAsia"/>
        </w:rPr>
        <w:t>本文档作为项目概要设计的入口条件，为项目进行概要设计确定基本思路，并提供可行性的验证。</w:t>
      </w:r>
    </w:p>
    <w:p w14:paraId="3A7AC7CC" w14:textId="77777777" w:rsidR="002530AE" w:rsidRPr="00540E8B" w:rsidRDefault="002530AE" w:rsidP="009A5E94">
      <w:pPr>
        <w:ind w:firstLineChars="200" w:firstLine="420"/>
      </w:pPr>
      <w:r>
        <w:rPr>
          <w:rFonts w:hint="eastAsia"/>
        </w:rPr>
        <w:t>本文档必须以满足用户需求、技术可行为前提条件。</w:t>
      </w:r>
    </w:p>
    <w:p w14:paraId="134FB3CE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16" w:name="_Toc521464960"/>
      <w:bookmarkStart w:id="17" w:name="_Toc319663520"/>
      <w:r>
        <w:rPr>
          <w:rFonts w:hint="eastAsia"/>
        </w:rPr>
        <w:t>背景</w:t>
      </w:r>
      <w:bookmarkEnd w:id="16"/>
      <w:bookmarkEnd w:id="17"/>
    </w:p>
    <w:p w14:paraId="73B19F61" w14:textId="77777777" w:rsidR="002530AE" w:rsidRDefault="00FF5990" w:rsidP="009A5E94">
      <w:pPr>
        <w:ind w:firstLineChars="200" w:firstLine="420"/>
      </w:pPr>
      <w:r>
        <w:rPr>
          <w:rFonts w:hint="eastAsia"/>
        </w:rPr>
        <w:t>VDI</w:t>
      </w:r>
      <w:r>
        <w:rPr>
          <w:rFonts w:hint="eastAsia"/>
        </w:rPr>
        <w:t>依赖底层</w:t>
      </w:r>
      <w:r>
        <w:rPr>
          <w:rFonts w:hint="eastAsia"/>
        </w:rPr>
        <w:t>Hypervisor</w:t>
      </w:r>
      <w:r>
        <w:rPr>
          <w:rFonts w:hint="eastAsia"/>
        </w:rPr>
        <w:t>平台，实现将虚拟机封装成为虚拟桌面，向用户分配的功能</w:t>
      </w:r>
      <w:r w:rsidR="002530AE" w:rsidRPr="00FF5990">
        <w:rPr>
          <w:rFonts w:hint="eastAsia"/>
        </w:rPr>
        <w:t>。</w:t>
      </w:r>
      <w:r>
        <w:rPr>
          <w:rFonts w:hint="eastAsia"/>
        </w:rPr>
        <w:t>但是通用的</w:t>
      </w:r>
      <w:r>
        <w:rPr>
          <w:rFonts w:hint="eastAsia"/>
        </w:rPr>
        <w:t>Hypervisor</w:t>
      </w:r>
      <w:r>
        <w:rPr>
          <w:rFonts w:hint="eastAsia"/>
        </w:rPr>
        <w:t>在如下两个方面缺少面向虚拟桌面应用场景的优化，导致性能低下：</w:t>
      </w:r>
    </w:p>
    <w:p w14:paraId="003C3943" w14:textId="77777777" w:rsidR="00FF5990" w:rsidRDefault="00FF5990" w:rsidP="009A5E94">
      <w:pPr>
        <w:ind w:firstLineChars="200" w:firstLine="420"/>
      </w:pPr>
      <w:r>
        <w:rPr>
          <w:rFonts w:hint="eastAsia"/>
        </w:rPr>
        <w:t>共享存储</w:t>
      </w:r>
    </w:p>
    <w:p w14:paraId="216D7DE8" w14:textId="77777777" w:rsidR="00FF5990" w:rsidRPr="00970D4F" w:rsidRDefault="00FF5990" w:rsidP="009A5E94">
      <w:pPr>
        <w:ind w:firstLineChars="200" w:firstLine="420"/>
      </w:pPr>
      <w:r w:rsidRPr="00970D4F">
        <w:rPr>
          <w:rFonts w:hint="eastAsia"/>
        </w:rPr>
        <w:t>虚拟桌面对共享存储的访问，很大程度上存在同质特性，并发访问的过程中，浪费了极大的存储网络带宽资源，极端情况下可达</w:t>
      </w:r>
      <w:r w:rsidRPr="00970D4F">
        <w:rPr>
          <w:rFonts w:hint="eastAsia"/>
        </w:rPr>
        <w:t>95%</w:t>
      </w:r>
      <w:r w:rsidRPr="00970D4F">
        <w:rPr>
          <w:rFonts w:hint="eastAsia"/>
        </w:rPr>
        <w:t>以上。</w:t>
      </w:r>
    </w:p>
    <w:p w14:paraId="0083FA77" w14:textId="77777777" w:rsidR="00FF5990" w:rsidRDefault="00FF5990" w:rsidP="009A5E94">
      <w:pPr>
        <w:ind w:firstLineChars="200" w:firstLine="420"/>
      </w:pPr>
      <w:r>
        <w:rPr>
          <w:rFonts w:hint="eastAsia"/>
        </w:rPr>
        <w:t>远程访问协议</w:t>
      </w:r>
    </w:p>
    <w:p w14:paraId="622C462D" w14:textId="77777777" w:rsidR="00FF5990" w:rsidRPr="00970D4F" w:rsidRDefault="00FF5990" w:rsidP="009A5E94">
      <w:pPr>
        <w:ind w:firstLineChars="200" w:firstLine="420"/>
      </w:pPr>
      <w:r w:rsidRPr="00970D4F">
        <w:rPr>
          <w:rFonts w:hint="eastAsia"/>
        </w:rPr>
        <w:t>远程访问协议是用户访问虚拟桌面过程中最重要的协议，可供使用的开源或者开放协议的远程访问协议，通用</w:t>
      </w:r>
      <w:r w:rsidRPr="00970D4F">
        <w:rPr>
          <w:rFonts w:hint="eastAsia"/>
        </w:rPr>
        <w:t>Hypervisor</w:t>
      </w:r>
      <w:r w:rsidRPr="00970D4F">
        <w:rPr>
          <w:rFonts w:hint="eastAsia"/>
        </w:rPr>
        <w:t>仅提供</w:t>
      </w:r>
      <w:r w:rsidRPr="00970D4F">
        <w:rPr>
          <w:rFonts w:hint="eastAsia"/>
        </w:rPr>
        <w:t>VNC</w:t>
      </w:r>
      <w:r w:rsidRPr="00970D4F">
        <w:rPr>
          <w:rFonts w:hint="eastAsia"/>
        </w:rPr>
        <w:t>和</w:t>
      </w:r>
      <w:r w:rsidRPr="00970D4F">
        <w:rPr>
          <w:rFonts w:hint="eastAsia"/>
        </w:rPr>
        <w:t>SPICE</w:t>
      </w:r>
      <w:r w:rsidRPr="00970D4F">
        <w:rPr>
          <w:rFonts w:hint="eastAsia"/>
        </w:rPr>
        <w:t>两个协议，虚拟机仅提供</w:t>
      </w:r>
      <w:r w:rsidRPr="00970D4F">
        <w:rPr>
          <w:rFonts w:hint="eastAsia"/>
        </w:rPr>
        <w:t>RDP</w:t>
      </w:r>
      <w:r w:rsidRPr="00970D4F">
        <w:rPr>
          <w:rFonts w:hint="eastAsia"/>
        </w:rPr>
        <w:t>一个协议。这些协议的性能，都无法满足大尺寸屏幕、高清视频的现实需求。</w:t>
      </w:r>
    </w:p>
    <w:p w14:paraId="578D06DC" w14:textId="77777777" w:rsidR="002530AE" w:rsidRPr="00540E8B" w:rsidRDefault="002530AE" w:rsidP="009A5E94">
      <w:pPr>
        <w:ind w:firstLineChars="200" w:firstLine="420"/>
      </w:pPr>
      <w:r w:rsidRPr="00FF5990">
        <w:rPr>
          <w:rFonts w:hint="eastAsia"/>
        </w:rPr>
        <w:t>鉴于此，决定</w:t>
      </w:r>
      <w:r w:rsidR="00FF5990">
        <w:rPr>
          <w:rFonts w:hint="eastAsia"/>
        </w:rPr>
        <w:t>开发下一代虚拟桌面系统，提供具有竞争力的产品与服务</w:t>
      </w:r>
      <w:r w:rsidRPr="00FF5990">
        <w:rPr>
          <w:rFonts w:hint="eastAsia"/>
        </w:rPr>
        <w:t>。</w:t>
      </w:r>
    </w:p>
    <w:p w14:paraId="584D1B69" w14:textId="77777777" w:rsidR="002530AE" w:rsidRPr="00EE6A23" w:rsidRDefault="002530AE" w:rsidP="000A3076">
      <w:pPr>
        <w:pStyle w:val="1"/>
        <w:numPr>
          <w:ilvl w:val="0"/>
          <w:numId w:val="29"/>
        </w:numPr>
        <w:tabs>
          <w:tab w:val="num" w:pos="680"/>
        </w:tabs>
      </w:pPr>
      <w:bookmarkStart w:id="18" w:name="_Toc319663521"/>
      <w:r w:rsidRPr="00C042BE">
        <w:rPr>
          <w:rFonts w:hint="eastAsia"/>
        </w:rPr>
        <w:t>概述</w:t>
      </w:r>
      <w:bookmarkEnd w:id="18"/>
    </w:p>
    <w:p w14:paraId="21215DCB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19" w:name="_Toc319663522"/>
      <w:bookmarkStart w:id="20" w:name="_Toc521464965"/>
      <w:r>
        <w:rPr>
          <w:rFonts w:hint="eastAsia"/>
        </w:rPr>
        <w:t>目标</w:t>
      </w:r>
      <w:bookmarkEnd w:id="19"/>
    </w:p>
    <w:p w14:paraId="1817F5A3" w14:textId="77777777" w:rsidR="002530AE" w:rsidRPr="00EE6A23" w:rsidRDefault="002530AE" w:rsidP="009A5E94">
      <w:pPr>
        <w:ind w:firstLineChars="200" w:firstLine="420"/>
      </w:pPr>
      <w:r>
        <w:rPr>
          <w:rFonts w:hint="eastAsia"/>
        </w:rPr>
        <w:t>本文档为了满足《</w:t>
      </w:r>
      <w:r w:rsidR="00FF5990">
        <w:rPr>
          <w:rFonts w:hint="eastAsia"/>
        </w:rPr>
        <w:t>VDI</w:t>
      </w:r>
      <w:r w:rsidR="00FF5990" w:rsidRPr="00FF5990">
        <w:rPr>
          <w:rFonts w:hint="eastAsia"/>
        </w:rPr>
        <w:t>产品规格需求说明书</w:t>
      </w:r>
      <w:r>
        <w:rPr>
          <w:rFonts w:hint="eastAsia"/>
        </w:rPr>
        <w:t>》所规定的需求而进行的系统总体设计。为后续概要设计、详细设计奠定基础，并确定基本思路。</w:t>
      </w:r>
    </w:p>
    <w:p w14:paraId="6A372D3A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21" w:name="_Toc319663523"/>
      <w:r>
        <w:rPr>
          <w:rFonts w:hint="eastAsia"/>
        </w:rPr>
        <w:t>运行环境</w:t>
      </w:r>
      <w:bookmarkEnd w:id="20"/>
      <w:bookmarkEnd w:id="21"/>
    </w:p>
    <w:p w14:paraId="61CF010E" w14:textId="77777777" w:rsidR="002530AE" w:rsidRPr="00EE6A23" w:rsidRDefault="002530AE" w:rsidP="009A5E94">
      <w:pPr>
        <w:ind w:firstLineChars="200" w:firstLine="420"/>
      </w:pPr>
      <w:r>
        <w:rPr>
          <w:rFonts w:hint="eastAsia"/>
        </w:rPr>
        <w:t>本系统</w:t>
      </w:r>
      <w:r w:rsidR="00407906">
        <w:rPr>
          <w:rFonts w:hint="eastAsia"/>
        </w:rPr>
        <w:t>服务器</w:t>
      </w:r>
      <w:r>
        <w:rPr>
          <w:rFonts w:hint="eastAsia"/>
        </w:rPr>
        <w:t>的设计目标是</w:t>
      </w:r>
      <w:r w:rsidR="00407906">
        <w:rPr>
          <w:rFonts w:hint="eastAsia"/>
        </w:rPr>
        <w:t>独立的</w:t>
      </w:r>
      <w:r>
        <w:rPr>
          <w:rFonts w:hint="eastAsia"/>
        </w:rPr>
        <w:t>软件平台</w:t>
      </w:r>
      <w:r w:rsidR="00407906">
        <w:rPr>
          <w:rFonts w:hint="eastAsia"/>
        </w:rPr>
        <w:t>基</w:t>
      </w:r>
      <w:r>
        <w:rPr>
          <w:rFonts w:hint="eastAsia"/>
        </w:rPr>
        <w:t>于</w:t>
      </w:r>
      <w:r>
        <w:rPr>
          <w:rFonts w:hint="eastAsia"/>
        </w:rPr>
        <w:t>Linux</w:t>
      </w:r>
      <w:r w:rsidR="00407906">
        <w:rPr>
          <w:rFonts w:hint="eastAsia"/>
        </w:rPr>
        <w:t>系统，客户端支持</w:t>
      </w:r>
      <w:r w:rsidR="00407906">
        <w:rPr>
          <w:rFonts w:hint="eastAsia"/>
        </w:rPr>
        <w:t>Windows</w:t>
      </w:r>
      <w:r w:rsidR="00407906">
        <w:rPr>
          <w:rFonts w:hint="eastAsia"/>
        </w:rPr>
        <w:t>和</w:t>
      </w:r>
      <w:r w:rsidR="00407906">
        <w:rPr>
          <w:rFonts w:hint="eastAsia"/>
        </w:rPr>
        <w:t>Linux</w:t>
      </w:r>
      <w:r w:rsidR="00407906">
        <w:rPr>
          <w:rFonts w:hint="eastAsia"/>
        </w:rPr>
        <w:t>两类软件平台。</w:t>
      </w:r>
    </w:p>
    <w:p w14:paraId="5D686102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22" w:name="_Toc319663524"/>
      <w:r w:rsidRPr="00D27FA6">
        <w:t>需求</w:t>
      </w:r>
      <w:bookmarkEnd w:id="22"/>
    </w:p>
    <w:p w14:paraId="085E6B49" w14:textId="77777777" w:rsidR="002530AE" w:rsidRDefault="002530AE" w:rsidP="009A5E94">
      <w:pPr>
        <w:ind w:firstLineChars="200" w:firstLine="420"/>
      </w:pPr>
      <w:r>
        <w:rPr>
          <w:rFonts w:hint="eastAsia"/>
        </w:rPr>
        <w:t>请参见《</w:t>
      </w:r>
      <w:r w:rsidR="00407906">
        <w:rPr>
          <w:rFonts w:hint="eastAsia"/>
        </w:rPr>
        <w:t>VDI</w:t>
      </w:r>
      <w:r w:rsidR="00407906" w:rsidRPr="00FF5990">
        <w:rPr>
          <w:rFonts w:hint="eastAsia"/>
        </w:rPr>
        <w:t>产品规格需求说明书</w:t>
      </w:r>
      <w:r>
        <w:rPr>
          <w:rFonts w:hint="eastAsia"/>
        </w:rPr>
        <w:t>》。</w:t>
      </w:r>
    </w:p>
    <w:p w14:paraId="29469607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23" w:name="_Toc319663525"/>
      <w:r w:rsidRPr="00D27FA6">
        <w:lastRenderedPageBreak/>
        <w:t>局限</w:t>
      </w:r>
      <w:bookmarkEnd w:id="23"/>
    </w:p>
    <w:p w14:paraId="13F66176" w14:textId="77777777" w:rsidR="002530AE" w:rsidRPr="00407906" w:rsidRDefault="002530AE" w:rsidP="009A5E94">
      <w:pPr>
        <w:ind w:firstLineChars="200" w:firstLine="420"/>
      </w:pPr>
      <w:r w:rsidRPr="00407906">
        <w:rPr>
          <w:rFonts w:hint="eastAsia"/>
        </w:rPr>
        <w:t>公司缺乏</w:t>
      </w:r>
      <w:r w:rsidR="00CA7043">
        <w:rPr>
          <w:rFonts w:hint="eastAsia"/>
        </w:rPr>
        <w:t>足够的人力，因此需要大规模参考开源设计的方法</w:t>
      </w:r>
      <w:r w:rsidRPr="00407906">
        <w:rPr>
          <w:rFonts w:hint="eastAsia"/>
        </w:rPr>
        <w:t>；</w:t>
      </w:r>
    </w:p>
    <w:p w14:paraId="6E05BA51" w14:textId="77777777" w:rsidR="002530AE" w:rsidRPr="00407906" w:rsidRDefault="00024DC1" w:rsidP="009A5E94">
      <w:pPr>
        <w:ind w:firstLineChars="200" w:firstLine="420"/>
      </w:pPr>
      <w:r>
        <w:rPr>
          <w:rFonts w:hint="eastAsia"/>
        </w:rPr>
        <w:t>由于底层虚拟化平台的限制，产品仅限于私有云环境</w:t>
      </w:r>
      <w:r w:rsidR="002530AE" w:rsidRPr="00407906">
        <w:rPr>
          <w:rFonts w:hint="eastAsia"/>
        </w:rPr>
        <w:t>。</w:t>
      </w:r>
    </w:p>
    <w:p w14:paraId="6CC99615" w14:textId="77777777" w:rsidR="002530AE" w:rsidRPr="00EA7296" w:rsidRDefault="002530AE" w:rsidP="000A3076">
      <w:pPr>
        <w:pStyle w:val="1"/>
        <w:numPr>
          <w:ilvl w:val="0"/>
          <w:numId w:val="29"/>
        </w:numPr>
        <w:tabs>
          <w:tab w:val="num" w:pos="680"/>
        </w:tabs>
      </w:pPr>
      <w:bookmarkStart w:id="24" w:name="_Toc521464963"/>
      <w:bookmarkStart w:id="25" w:name="_Toc319663526"/>
      <w:r>
        <w:rPr>
          <w:rFonts w:hint="eastAsia"/>
        </w:rPr>
        <w:t>总体设计</w:t>
      </w:r>
      <w:bookmarkEnd w:id="24"/>
      <w:bookmarkEnd w:id="25"/>
    </w:p>
    <w:p w14:paraId="0C8F89C2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26" w:name="_Toc521464966"/>
      <w:bookmarkStart w:id="27" w:name="_Toc319663527"/>
      <w:r>
        <w:rPr>
          <w:rFonts w:hint="eastAsia"/>
        </w:rPr>
        <w:t>基本设计概念和处理流程</w:t>
      </w:r>
      <w:bookmarkEnd w:id="26"/>
      <w:bookmarkEnd w:id="27"/>
    </w:p>
    <w:p w14:paraId="79A4A121" w14:textId="77777777" w:rsidR="005503C0" w:rsidRDefault="005503C0" w:rsidP="005503C0">
      <w:pPr>
        <w:pStyle w:val="3"/>
        <w:numPr>
          <w:ilvl w:val="2"/>
          <w:numId w:val="29"/>
        </w:numPr>
      </w:pPr>
      <w:r>
        <w:rPr>
          <w:rFonts w:hint="eastAsia"/>
        </w:rPr>
        <w:t>系统</w:t>
      </w:r>
      <w:r w:rsidR="00D86B0C">
        <w:rPr>
          <w:rFonts w:hint="eastAsia"/>
        </w:rPr>
        <w:t>角色</w:t>
      </w:r>
    </w:p>
    <w:p w14:paraId="3BC65E08" w14:textId="77777777" w:rsidR="00522B7E" w:rsidRDefault="005E6C92" w:rsidP="009A5E94">
      <w:pPr>
        <w:ind w:firstLineChars="200" w:firstLine="420"/>
      </w:pPr>
      <w:r>
        <w:rPr>
          <w:rFonts w:hint="eastAsia"/>
        </w:rPr>
        <w:t>VDI</w:t>
      </w:r>
      <w:r w:rsidR="00DF0979">
        <w:rPr>
          <w:rFonts w:hint="eastAsia"/>
        </w:rPr>
        <w:t>系统共有</w:t>
      </w:r>
      <w:r w:rsidR="001703B1">
        <w:rPr>
          <w:rFonts w:hint="eastAsia"/>
        </w:rPr>
        <w:t>八</w:t>
      </w:r>
      <w:r w:rsidR="00522B7E">
        <w:rPr>
          <w:rFonts w:hint="eastAsia"/>
        </w:rPr>
        <w:t>个角色，这</w:t>
      </w:r>
      <w:r w:rsidR="001703B1">
        <w:rPr>
          <w:rFonts w:hint="eastAsia"/>
        </w:rPr>
        <w:t>八</w:t>
      </w:r>
      <w:r w:rsidR="00522B7E">
        <w:rPr>
          <w:rFonts w:hint="eastAsia"/>
        </w:rPr>
        <w:t>个角色互相配合，为用户提供虚拟桌面服务。</w:t>
      </w:r>
    </w:p>
    <w:p w14:paraId="44123A3D" w14:textId="77777777" w:rsidR="004D6B0F" w:rsidRDefault="004D6B0F" w:rsidP="004D6B0F">
      <w:pPr>
        <w:pStyle w:val="4"/>
        <w:numPr>
          <w:ilvl w:val="3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Core</w:t>
      </w:r>
    </w:p>
    <w:p w14:paraId="0A510E21" w14:textId="77777777" w:rsidR="00D86B0C" w:rsidRDefault="00D86B0C" w:rsidP="009A5E94">
      <w:pPr>
        <w:ind w:firstLineChars="200" w:firstLine="420"/>
      </w:pPr>
      <w:r>
        <w:rPr>
          <w:rFonts w:hint="eastAsia"/>
        </w:rPr>
        <w:t>Core</w:t>
      </w:r>
      <w:r>
        <w:rPr>
          <w:rFonts w:hint="eastAsia"/>
        </w:rPr>
        <w:t>角色承担</w:t>
      </w:r>
      <w:r>
        <w:rPr>
          <w:rFonts w:hint="eastAsia"/>
        </w:rPr>
        <w:t>VDI</w:t>
      </w:r>
      <w:r>
        <w:rPr>
          <w:rFonts w:hint="eastAsia"/>
        </w:rPr>
        <w:t>的业务处理，是</w:t>
      </w:r>
      <w:r>
        <w:rPr>
          <w:rFonts w:hint="eastAsia"/>
        </w:rPr>
        <w:t>VDI</w:t>
      </w:r>
      <w:r>
        <w:rPr>
          <w:rFonts w:hint="eastAsia"/>
        </w:rPr>
        <w:t>系统最核心的角色。</w:t>
      </w:r>
    </w:p>
    <w:p w14:paraId="6297C4E7" w14:textId="77777777" w:rsidR="00D86B0C" w:rsidRDefault="00D86B0C" w:rsidP="009A5E94">
      <w:pPr>
        <w:ind w:firstLineChars="200" w:firstLine="420"/>
      </w:pPr>
      <w:r>
        <w:rPr>
          <w:rFonts w:hint="eastAsia"/>
        </w:rPr>
        <w:t>Core</w:t>
      </w:r>
      <w:r>
        <w:rPr>
          <w:rFonts w:hint="eastAsia"/>
        </w:rPr>
        <w:t>角色是控制器类角色，需要实时在线运行，支持集群扩展，以获得高可用性与性能可扩展性。</w:t>
      </w:r>
    </w:p>
    <w:p w14:paraId="7369C59B" w14:textId="77777777" w:rsidR="00D86B0C" w:rsidRDefault="00D86B0C" w:rsidP="009A5E94">
      <w:pPr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VDI</w:t>
      </w:r>
      <w:r>
        <w:rPr>
          <w:rFonts w:hint="eastAsia"/>
        </w:rPr>
        <w:t>系统有且仅有一个</w:t>
      </w:r>
      <w:r>
        <w:rPr>
          <w:rFonts w:hint="eastAsia"/>
        </w:rPr>
        <w:t>Core</w:t>
      </w:r>
      <w:r>
        <w:rPr>
          <w:rFonts w:hint="eastAsia"/>
        </w:rPr>
        <w:t>集群（或单机）。</w:t>
      </w:r>
    </w:p>
    <w:p w14:paraId="3BCEB688" w14:textId="77777777" w:rsidR="004D6B0F" w:rsidRDefault="004D6B0F" w:rsidP="004D6B0F">
      <w:pPr>
        <w:pStyle w:val="4"/>
        <w:numPr>
          <w:ilvl w:val="3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Gateway</w:t>
      </w:r>
    </w:p>
    <w:p w14:paraId="043D568D" w14:textId="77777777" w:rsidR="00D86B0C" w:rsidRDefault="00D86B0C" w:rsidP="009A5E94">
      <w:pPr>
        <w:ind w:firstLineChars="200" w:firstLine="420"/>
      </w:pPr>
      <w:r>
        <w:rPr>
          <w:rFonts w:hint="eastAsia"/>
        </w:rPr>
        <w:t>Gateway</w:t>
      </w:r>
      <w:r>
        <w:rPr>
          <w:rFonts w:hint="eastAsia"/>
        </w:rPr>
        <w:t>角色承担客户端与虚拟桌面连接的流量转发与审计。</w:t>
      </w:r>
    </w:p>
    <w:p w14:paraId="402E1C37" w14:textId="77777777" w:rsidR="00B47119" w:rsidRDefault="00B47119" w:rsidP="00B47119">
      <w:pPr>
        <w:ind w:firstLineChars="200" w:firstLine="420"/>
      </w:pPr>
      <w:r>
        <w:rPr>
          <w:rFonts w:hint="eastAsia"/>
        </w:rPr>
        <w:t>Gateway</w:t>
      </w:r>
      <w:r>
        <w:rPr>
          <w:rFonts w:hint="eastAsia"/>
        </w:rPr>
        <w:t>角色是选配的，满足如下两个条件时，可以不部署</w:t>
      </w:r>
      <w:r>
        <w:rPr>
          <w:rFonts w:hint="eastAsia"/>
        </w:rPr>
        <w:t>Gateway</w:t>
      </w:r>
      <w:r>
        <w:rPr>
          <w:rFonts w:hint="eastAsia"/>
        </w:rPr>
        <w:t>角色</w:t>
      </w:r>
    </w:p>
    <w:p w14:paraId="43FD3E46" w14:textId="77777777" w:rsidR="00B47119" w:rsidRDefault="00B47119" w:rsidP="00B47119">
      <w:pPr>
        <w:pStyle w:val="af4"/>
        <w:numPr>
          <w:ilvl w:val="0"/>
          <w:numId w:val="41"/>
        </w:numPr>
        <w:ind w:firstLineChars="0"/>
      </w:pPr>
      <w:r>
        <w:rPr>
          <w:rFonts w:hint="eastAsia"/>
        </w:rPr>
        <w:t>系统不需要审计</w:t>
      </w:r>
      <w:r>
        <w:rPr>
          <w:rFonts w:hint="eastAsia"/>
        </w:rPr>
        <w:t>VDI</w:t>
      </w:r>
      <w:r>
        <w:rPr>
          <w:rFonts w:hint="eastAsia"/>
        </w:rPr>
        <w:t>流量数据</w:t>
      </w:r>
    </w:p>
    <w:p w14:paraId="654AEA87" w14:textId="77777777" w:rsidR="00B47119" w:rsidRDefault="00B47119" w:rsidP="00B47119">
      <w:pPr>
        <w:pStyle w:val="af4"/>
        <w:numPr>
          <w:ilvl w:val="0"/>
          <w:numId w:val="41"/>
        </w:numPr>
        <w:ind w:firstLineChars="0"/>
      </w:pPr>
      <w:r>
        <w:rPr>
          <w:rFonts w:hint="eastAsia"/>
        </w:rPr>
        <w:t>Client</w:t>
      </w:r>
      <w:r>
        <w:rPr>
          <w:rFonts w:hint="eastAsia"/>
        </w:rPr>
        <w:t>角色与</w:t>
      </w:r>
      <w:r>
        <w:rPr>
          <w:rFonts w:hint="eastAsia"/>
        </w:rPr>
        <w:t>VM</w:t>
      </w:r>
      <w:r>
        <w:rPr>
          <w:rFonts w:hint="eastAsia"/>
        </w:rPr>
        <w:t>在网络上可达，</w:t>
      </w:r>
      <w:r>
        <w:rPr>
          <w:rFonts w:hint="eastAsia"/>
        </w:rPr>
        <w:t>Client</w:t>
      </w:r>
      <w:r>
        <w:rPr>
          <w:rFonts w:hint="eastAsia"/>
        </w:rPr>
        <w:t>角色中的</w:t>
      </w:r>
      <w:r>
        <w:rPr>
          <w:rFonts w:hint="eastAsia"/>
        </w:rPr>
        <w:t>Protocol Client</w:t>
      </w:r>
      <w:r>
        <w:rPr>
          <w:rFonts w:hint="eastAsia"/>
        </w:rPr>
        <w:t>可以直接连接到</w:t>
      </w:r>
      <w:r>
        <w:rPr>
          <w:rFonts w:hint="eastAsia"/>
        </w:rPr>
        <w:t>VM</w:t>
      </w:r>
      <w:r>
        <w:rPr>
          <w:rFonts w:hint="eastAsia"/>
        </w:rPr>
        <w:t>或</w:t>
      </w:r>
      <w:r>
        <w:rPr>
          <w:rFonts w:hint="eastAsia"/>
        </w:rPr>
        <w:t>Host</w:t>
      </w:r>
      <w:r>
        <w:rPr>
          <w:rFonts w:hint="eastAsia"/>
        </w:rPr>
        <w:t>提供的远程桌面服务</w:t>
      </w:r>
    </w:p>
    <w:p w14:paraId="06143ADA" w14:textId="77777777" w:rsidR="00D86B0C" w:rsidRPr="00D86B0C" w:rsidRDefault="00B47119" w:rsidP="009A5E94">
      <w:pPr>
        <w:ind w:firstLineChars="200" w:firstLine="420"/>
      </w:pPr>
      <w:r>
        <w:rPr>
          <w:rFonts w:hint="eastAsia"/>
        </w:rPr>
        <w:t>如果部署</w:t>
      </w:r>
      <w:r>
        <w:rPr>
          <w:rFonts w:hint="eastAsia"/>
        </w:rPr>
        <w:t>Gateway</w:t>
      </w:r>
      <w:r>
        <w:rPr>
          <w:rFonts w:hint="eastAsia"/>
        </w:rPr>
        <w:t>角色，</w:t>
      </w:r>
      <w:r w:rsidR="00D86B0C">
        <w:rPr>
          <w:rFonts w:hint="eastAsia"/>
        </w:rPr>
        <w:t>每个</w:t>
      </w:r>
      <w:r w:rsidR="00D86B0C">
        <w:rPr>
          <w:rFonts w:hint="eastAsia"/>
        </w:rPr>
        <w:t>VDI</w:t>
      </w:r>
      <w:r w:rsidR="00D86B0C">
        <w:rPr>
          <w:rFonts w:hint="eastAsia"/>
        </w:rPr>
        <w:t>系统至少有一个</w:t>
      </w:r>
      <w:r w:rsidR="00D86B0C">
        <w:rPr>
          <w:rFonts w:hint="eastAsia"/>
        </w:rPr>
        <w:t>Gateway</w:t>
      </w:r>
      <w:r w:rsidR="00D86B0C">
        <w:rPr>
          <w:rFonts w:hint="eastAsia"/>
        </w:rPr>
        <w:t>角色。</w:t>
      </w:r>
      <w:r w:rsidR="00E04A36">
        <w:rPr>
          <w:rFonts w:hint="eastAsia"/>
        </w:rPr>
        <w:t>多个</w:t>
      </w:r>
      <w:r w:rsidR="00E04A36">
        <w:rPr>
          <w:rFonts w:hint="eastAsia"/>
        </w:rPr>
        <w:t>Gateway</w:t>
      </w:r>
      <w:r w:rsidR="00E04A36">
        <w:rPr>
          <w:rFonts w:hint="eastAsia"/>
        </w:rPr>
        <w:t>角色之间相互独立，由</w:t>
      </w:r>
      <w:r w:rsidR="00E04A36">
        <w:rPr>
          <w:rFonts w:hint="eastAsia"/>
        </w:rPr>
        <w:t>Core</w:t>
      </w:r>
      <w:r w:rsidR="00E04A36">
        <w:rPr>
          <w:rFonts w:hint="eastAsia"/>
        </w:rPr>
        <w:t>控制。</w:t>
      </w:r>
    </w:p>
    <w:p w14:paraId="51226FB2" w14:textId="77777777" w:rsidR="004D6B0F" w:rsidRDefault="004D6B0F" w:rsidP="004D6B0F">
      <w:pPr>
        <w:pStyle w:val="4"/>
        <w:numPr>
          <w:ilvl w:val="3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Database</w:t>
      </w:r>
    </w:p>
    <w:p w14:paraId="3123E9D7" w14:textId="77777777" w:rsidR="00D86B0C" w:rsidRDefault="00D86B0C" w:rsidP="009A5E94">
      <w:pPr>
        <w:ind w:firstLineChars="200" w:firstLine="420"/>
      </w:pPr>
      <w:r>
        <w:rPr>
          <w:rFonts w:hint="eastAsia"/>
        </w:rPr>
        <w:t>Database</w:t>
      </w:r>
      <w:r>
        <w:rPr>
          <w:rFonts w:hint="eastAsia"/>
        </w:rPr>
        <w:t>角色承担</w:t>
      </w:r>
      <w:r>
        <w:rPr>
          <w:rFonts w:hint="eastAsia"/>
        </w:rPr>
        <w:t>VDI</w:t>
      </w:r>
      <w:r>
        <w:rPr>
          <w:rFonts w:hint="eastAsia"/>
        </w:rPr>
        <w:t>系统数据持久化的任务，</w:t>
      </w:r>
    </w:p>
    <w:p w14:paraId="49CE9F58" w14:textId="77777777" w:rsidR="00D86B0C" w:rsidRDefault="00D86B0C" w:rsidP="009A5E94">
      <w:pPr>
        <w:ind w:firstLineChars="200" w:firstLine="420"/>
      </w:pPr>
      <w:r>
        <w:rPr>
          <w:rFonts w:hint="eastAsia"/>
        </w:rPr>
        <w:t>Database</w:t>
      </w:r>
      <w:r>
        <w:rPr>
          <w:rFonts w:hint="eastAsia"/>
        </w:rPr>
        <w:t>角色采用开源项目承载，</w:t>
      </w:r>
      <w:r w:rsidR="006C6F18">
        <w:rPr>
          <w:rFonts w:hint="eastAsia"/>
        </w:rPr>
        <w:t>支持</w:t>
      </w:r>
      <w:r>
        <w:rPr>
          <w:rFonts w:hint="eastAsia"/>
        </w:rPr>
        <w:t>高可用性</w:t>
      </w:r>
      <w:r w:rsidR="006C6F18">
        <w:rPr>
          <w:rFonts w:hint="eastAsia"/>
        </w:rPr>
        <w:t>方案。</w:t>
      </w:r>
    </w:p>
    <w:p w14:paraId="16C3BC54" w14:textId="77777777" w:rsidR="00D86B0C" w:rsidRPr="00D86B0C" w:rsidRDefault="00D86B0C" w:rsidP="009A5E94">
      <w:pPr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VDI</w:t>
      </w:r>
      <w:r>
        <w:rPr>
          <w:rFonts w:hint="eastAsia"/>
        </w:rPr>
        <w:t>系统有且仅有一个</w:t>
      </w:r>
      <w:r>
        <w:rPr>
          <w:rFonts w:hint="eastAsia"/>
        </w:rPr>
        <w:t>Database</w:t>
      </w:r>
      <w:r w:rsidR="006C6F18">
        <w:rPr>
          <w:rFonts w:hint="eastAsia"/>
        </w:rPr>
        <w:t>角色</w:t>
      </w:r>
      <w:r>
        <w:rPr>
          <w:rFonts w:hint="eastAsia"/>
        </w:rPr>
        <w:t>（</w:t>
      </w:r>
      <w:r w:rsidR="006C6F18">
        <w:rPr>
          <w:rFonts w:hint="eastAsia"/>
        </w:rPr>
        <w:t>主备</w:t>
      </w:r>
      <w:r>
        <w:rPr>
          <w:rFonts w:hint="eastAsia"/>
        </w:rPr>
        <w:t>或单机）。</w:t>
      </w:r>
    </w:p>
    <w:p w14:paraId="6E1C8F52" w14:textId="77777777" w:rsidR="004D6B0F" w:rsidRDefault="004D6B0F" w:rsidP="004D6B0F">
      <w:pPr>
        <w:pStyle w:val="4"/>
        <w:numPr>
          <w:ilvl w:val="3"/>
          <w:numId w:val="29"/>
        </w:numPr>
      </w:pPr>
      <w:bookmarkStart w:id="28" w:name="_GoBack"/>
      <w:r>
        <w:rPr>
          <w:rFonts w:hint="eastAsia"/>
        </w:rPr>
        <w:lastRenderedPageBreak/>
        <w:t>数据中心侧</w:t>
      </w:r>
      <w:r>
        <w:rPr>
          <w:rFonts w:hint="eastAsia"/>
        </w:rPr>
        <w:t>-Center</w:t>
      </w:r>
    </w:p>
    <w:bookmarkEnd w:id="28"/>
    <w:p w14:paraId="58B32E74" w14:textId="77777777" w:rsidR="00E04A36" w:rsidRDefault="003468FB" w:rsidP="009A5E94">
      <w:pPr>
        <w:ind w:firstLineChars="200" w:firstLine="420"/>
      </w:pPr>
      <w:r>
        <w:rPr>
          <w:rFonts w:hint="eastAsia"/>
        </w:rPr>
        <w:t>Center</w:t>
      </w:r>
      <w:r>
        <w:rPr>
          <w:rFonts w:hint="eastAsia"/>
        </w:rPr>
        <w:t>角色承担硬件资源管理的任务。</w:t>
      </w:r>
    </w:p>
    <w:p w14:paraId="6D0A071B" w14:textId="77777777" w:rsidR="003468FB" w:rsidRDefault="0003032E" w:rsidP="009A5E94">
      <w:pPr>
        <w:ind w:firstLineChars="200" w:firstLine="420"/>
      </w:pPr>
      <w:r>
        <w:rPr>
          <w:rFonts w:hint="eastAsia"/>
        </w:rPr>
        <w:t>Center</w:t>
      </w:r>
      <w:r>
        <w:rPr>
          <w:rFonts w:hint="eastAsia"/>
        </w:rPr>
        <w:t>角色管理计算资源、存储资源、网络资源。有别于基础设施的虚拟化控制器，</w:t>
      </w:r>
      <w:r>
        <w:rPr>
          <w:rFonts w:hint="eastAsia"/>
        </w:rPr>
        <w:t>Center</w:t>
      </w:r>
      <w:r>
        <w:rPr>
          <w:rFonts w:hint="eastAsia"/>
        </w:rPr>
        <w:t>提供了面向</w:t>
      </w:r>
      <w:r>
        <w:rPr>
          <w:rFonts w:hint="eastAsia"/>
        </w:rPr>
        <w:t>VDI</w:t>
      </w:r>
      <w:r>
        <w:rPr>
          <w:rFonts w:hint="eastAsia"/>
        </w:rPr>
        <w:t>的性能优化手段。</w:t>
      </w:r>
    </w:p>
    <w:p w14:paraId="34BF9763" w14:textId="77777777" w:rsidR="003468FB" w:rsidRPr="003468FB" w:rsidRDefault="003468FB" w:rsidP="009A5E94">
      <w:pPr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VDI</w:t>
      </w:r>
      <w:r>
        <w:rPr>
          <w:rFonts w:hint="eastAsia"/>
        </w:rPr>
        <w:t>系统有且仅有一个</w:t>
      </w:r>
      <w:r>
        <w:rPr>
          <w:rFonts w:hint="eastAsia"/>
        </w:rPr>
        <w:t>Center</w:t>
      </w:r>
      <w:r>
        <w:rPr>
          <w:rFonts w:hint="eastAsia"/>
        </w:rPr>
        <w:t>角色（主备或单机）。</w:t>
      </w:r>
    </w:p>
    <w:p w14:paraId="351F7F1E" w14:textId="77777777" w:rsidR="004D6B0F" w:rsidRDefault="004D6B0F" w:rsidP="004D6B0F">
      <w:pPr>
        <w:pStyle w:val="4"/>
        <w:numPr>
          <w:ilvl w:val="3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Node</w:t>
      </w:r>
    </w:p>
    <w:p w14:paraId="145C66B0" w14:textId="77777777" w:rsidR="0003032E" w:rsidRDefault="0003032E" w:rsidP="009A5E94">
      <w:pPr>
        <w:ind w:firstLineChars="200" w:firstLine="420"/>
      </w:pPr>
      <w:r>
        <w:rPr>
          <w:rFonts w:hint="eastAsia"/>
        </w:rPr>
        <w:t>Node</w:t>
      </w:r>
      <w:r>
        <w:rPr>
          <w:rFonts w:hint="eastAsia"/>
        </w:rPr>
        <w:t>角色</w:t>
      </w:r>
      <w:r w:rsidR="005E6C92">
        <w:rPr>
          <w:rFonts w:hint="eastAsia"/>
        </w:rPr>
        <w:t>承担</w:t>
      </w:r>
      <w:r>
        <w:rPr>
          <w:rFonts w:hint="eastAsia"/>
        </w:rPr>
        <w:t>虚拟机的运行，负责提供计算、网络、存储的服务。</w:t>
      </w:r>
    </w:p>
    <w:p w14:paraId="37DC17AC" w14:textId="77777777" w:rsidR="003468FB" w:rsidRPr="003468FB" w:rsidRDefault="003468FB" w:rsidP="009A5E94">
      <w:pPr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VDI</w:t>
      </w:r>
      <w:r>
        <w:rPr>
          <w:rFonts w:hint="eastAsia"/>
        </w:rPr>
        <w:t>系统至少有一个</w:t>
      </w:r>
      <w:r>
        <w:rPr>
          <w:rFonts w:hint="eastAsia"/>
        </w:rPr>
        <w:t>Node</w:t>
      </w:r>
      <w:r>
        <w:rPr>
          <w:rFonts w:hint="eastAsia"/>
        </w:rPr>
        <w:t>角色。多个</w:t>
      </w:r>
      <w:r>
        <w:rPr>
          <w:rFonts w:hint="eastAsia"/>
        </w:rPr>
        <w:t>Node</w:t>
      </w:r>
      <w:r>
        <w:rPr>
          <w:rFonts w:hint="eastAsia"/>
        </w:rPr>
        <w:t>角色之间的组织关系由</w:t>
      </w:r>
      <w:r>
        <w:rPr>
          <w:rFonts w:hint="eastAsia"/>
        </w:rPr>
        <w:t>Center</w:t>
      </w:r>
      <w:r>
        <w:rPr>
          <w:rFonts w:hint="eastAsia"/>
        </w:rPr>
        <w:t>控制。</w:t>
      </w:r>
    </w:p>
    <w:p w14:paraId="118501FF" w14:textId="77777777" w:rsidR="001703B1" w:rsidRDefault="001703B1" w:rsidP="001703B1">
      <w:pPr>
        <w:pStyle w:val="4"/>
        <w:numPr>
          <w:ilvl w:val="3"/>
          <w:numId w:val="29"/>
        </w:numPr>
      </w:pPr>
      <w:r>
        <w:rPr>
          <w:rFonts w:hint="eastAsia"/>
        </w:rPr>
        <w:t>用户侧</w:t>
      </w:r>
      <w:r>
        <w:rPr>
          <w:rFonts w:hint="eastAsia"/>
        </w:rPr>
        <w:t>-</w:t>
      </w:r>
      <w:r w:rsidR="009A5241">
        <w:rPr>
          <w:rFonts w:hint="eastAsia"/>
        </w:rPr>
        <w:t>Web</w:t>
      </w:r>
      <w:r>
        <w:rPr>
          <w:rFonts w:hint="eastAsia"/>
        </w:rPr>
        <w:t xml:space="preserve"> Console</w:t>
      </w:r>
    </w:p>
    <w:p w14:paraId="36AA4551" w14:textId="77777777" w:rsidR="001703B1" w:rsidRDefault="009A5241" w:rsidP="001703B1">
      <w:pPr>
        <w:ind w:firstLineChars="200" w:firstLine="420"/>
      </w:pPr>
      <w:r>
        <w:rPr>
          <w:rFonts w:hint="eastAsia"/>
        </w:rPr>
        <w:t>Web</w:t>
      </w:r>
      <w:r w:rsidR="001703B1">
        <w:rPr>
          <w:rFonts w:hint="eastAsia"/>
        </w:rPr>
        <w:t xml:space="preserve"> Console</w:t>
      </w:r>
      <w:r w:rsidR="001703B1">
        <w:rPr>
          <w:rFonts w:hint="eastAsia"/>
        </w:rPr>
        <w:t>角色是管理</w:t>
      </w:r>
      <w:r w:rsidR="001703B1">
        <w:rPr>
          <w:rFonts w:hint="eastAsia"/>
        </w:rPr>
        <w:t>VDI</w:t>
      </w:r>
      <w:r w:rsidR="001703B1">
        <w:rPr>
          <w:rFonts w:hint="eastAsia"/>
        </w:rPr>
        <w:t>系统的入口。</w:t>
      </w:r>
    </w:p>
    <w:p w14:paraId="3D31F850" w14:textId="77777777" w:rsidR="001703B1" w:rsidRPr="005E6C92" w:rsidRDefault="009A5241" w:rsidP="001703B1">
      <w:pPr>
        <w:ind w:firstLineChars="200" w:firstLine="420"/>
      </w:pPr>
      <w:r>
        <w:rPr>
          <w:rFonts w:hint="eastAsia"/>
        </w:rPr>
        <w:t>Web</w:t>
      </w:r>
      <w:r w:rsidR="001703B1">
        <w:rPr>
          <w:rFonts w:hint="eastAsia"/>
        </w:rPr>
        <w:t xml:space="preserve"> Console</w:t>
      </w:r>
      <w:r w:rsidR="001703B1">
        <w:rPr>
          <w:rFonts w:hint="eastAsia"/>
        </w:rPr>
        <w:t>是一组</w:t>
      </w:r>
      <w:r w:rsidR="001703B1">
        <w:rPr>
          <w:rFonts w:hint="eastAsia"/>
        </w:rPr>
        <w:t>Web</w:t>
      </w:r>
      <w:r w:rsidR="001703B1">
        <w:rPr>
          <w:rFonts w:hint="eastAsia"/>
        </w:rPr>
        <w:t>页面，可以在任何位置发起访问。</w:t>
      </w:r>
    </w:p>
    <w:p w14:paraId="410FDE45" w14:textId="77777777" w:rsidR="001703B1" w:rsidRDefault="001703B1" w:rsidP="001703B1">
      <w:pPr>
        <w:pStyle w:val="4"/>
        <w:numPr>
          <w:ilvl w:val="3"/>
          <w:numId w:val="29"/>
        </w:numPr>
      </w:pPr>
      <w:r>
        <w:rPr>
          <w:rFonts w:hint="eastAsia"/>
        </w:rPr>
        <w:t>用户侧</w:t>
      </w:r>
      <w:r>
        <w:rPr>
          <w:rFonts w:hint="eastAsia"/>
        </w:rPr>
        <w:t>-Client</w:t>
      </w:r>
    </w:p>
    <w:p w14:paraId="18CEC24E" w14:textId="77777777" w:rsidR="001703B1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角色是用户访问</w:t>
      </w:r>
      <w:r>
        <w:rPr>
          <w:rFonts w:hint="eastAsia"/>
        </w:rPr>
        <w:t>VDI</w:t>
      </w:r>
      <w:r>
        <w:rPr>
          <w:rFonts w:hint="eastAsia"/>
        </w:rPr>
        <w:t>系统的入口。</w:t>
      </w:r>
    </w:p>
    <w:p w14:paraId="4F00D784" w14:textId="77777777" w:rsidR="001703B1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角色以三种形式出现：</w:t>
      </w:r>
    </w:p>
    <w:p w14:paraId="6E58D118" w14:textId="77777777" w:rsidR="001703B1" w:rsidRDefault="001703B1" w:rsidP="00C06F70">
      <w:pPr>
        <w:ind w:firstLineChars="200" w:firstLine="454"/>
        <w:rPr>
          <w:b/>
        </w:rPr>
      </w:pPr>
      <w:r w:rsidRPr="00A14D30">
        <w:rPr>
          <w:rFonts w:hint="eastAsia"/>
          <w:b/>
        </w:rPr>
        <w:t>嵌入式系统</w:t>
      </w:r>
    </w:p>
    <w:p w14:paraId="605A865E" w14:textId="77777777" w:rsidR="001703B1" w:rsidRPr="00A14D30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以云终端设备的形式整体交付</w:t>
      </w:r>
    </w:p>
    <w:p w14:paraId="0BE1BFB5" w14:textId="77777777" w:rsidR="001703B1" w:rsidRPr="00A14D30" w:rsidRDefault="001703B1" w:rsidP="00C06F70">
      <w:pPr>
        <w:ind w:firstLineChars="200" w:firstLine="454"/>
        <w:rPr>
          <w:b/>
        </w:rPr>
      </w:pPr>
      <w:r w:rsidRPr="00A14D30">
        <w:rPr>
          <w:rFonts w:hint="eastAsia"/>
          <w:b/>
        </w:rPr>
        <w:t>应用软件</w:t>
      </w:r>
    </w:p>
    <w:p w14:paraId="6E844A62" w14:textId="77777777" w:rsidR="001703B1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以应用软件的形式安装在用户操作系统中，需要支持主流的</w:t>
      </w:r>
      <w:r>
        <w:rPr>
          <w:rFonts w:hint="eastAsia"/>
        </w:rPr>
        <w:t>Windows</w:t>
      </w:r>
      <w:r>
        <w:rPr>
          <w:rFonts w:hint="eastAsia"/>
        </w:rPr>
        <w:t>操作系统</w:t>
      </w:r>
    </w:p>
    <w:p w14:paraId="64268451" w14:textId="77777777" w:rsidR="001703B1" w:rsidRDefault="001703B1" w:rsidP="00C06F70">
      <w:pPr>
        <w:ind w:firstLineChars="200" w:firstLine="454"/>
        <w:rPr>
          <w:b/>
        </w:rPr>
      </w:pPr>
      <w:r>
        <w:rPr>
          <w:rFonts w:hint="eastAsia"/>
          <w:b/>
        </w:rPr>
        <w:t>移动设备</w:t>
      </w:r>
      <w:r>
        <w:rPr>
          <w:rFonts w:hint="eastAsia"/>
          <w:b/>
        </w:rPr>
        <w:t>APP</w:t>
      </w:r>
    </w:p>
    <w:p w14:paraId="34AEF4DD" w14:textId="77777777" w:rsidR="001703B1" w:rsidRPr="005E6C92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以</w:t>
      </w:r>
      <w:r>
        <w:rPr>
          <w:rFonts w:hint="eastAsia"/>
        </w:rPr>
        <w:t>APP</w:t>
      </w:r>
      <w:r>
        <w:rPr>
          <w:rFonts w:hint="eastAsia"/>
        </w:rPr>
        <w:t>形式安装在移动设备中，需要支持主流的</w:t>
      </w:r>
      <w:r>
        <w:rPr>
          <w:rFonts w:hint="eastAsia"/>
        </w:rPr>
        <w:t>Android/</w:t>
      </w: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系统</w:t>
      </w:r>
    </w:p>
    <w:p w14:paraId="36F4892B" w14:textId="77777777" w:rsidR="00DF0979" w:rsidRDefault="00DF0979" w:rsidP="00DF0979">
      <w:pPr>
        <w:pStyle w:val="4"/>
        <w:numPr>
          <w:ilvl w:val="3"/>
          <w:numId w:val="29"/>
        </w:numPr>
      </w:pPr>
      <w:r>
        <w:rPr>
          <w:rFonts w:hint="eastAsia"/>
        </w:rPr>
        <w:t>虚机侧</w:t>
      </w:r>
      <w:r>
        <w:rPr>
          <w:rFonts w:hint="eastAsia"/>
        </w:rPr>
        <w:t>-Tools</w:t>
      </w:r>
    </w:p>
    <w:p w14:paraId="5E3F0A04" w14:textId="77777777" w:rsidR="00DF0979" w:rsidRPr="005E6C92" w:rsidRDefault="00DF0979" w:rsidP="00DF0979">
      <w:pPr>
        <w:ind w:firstLineChars="200" w:firstLine="420"/>
      </w:pPr>
      <w:r>
        <w:rPr>
          <w:rFonts w:hint="eastAsia"/>
        </w:rPr>
        <w:t>Tools</w:t>
      </w:r>
      <w:r>
        <w:rPr>
          <w:rFonts w:hint="eastAsia"/>
        </w:rPr>
        <w:t>角色是在虚拟机内部，配合</w:t>
      </w:r>
      <w:r>
        <w:rPr>
          <w:rFonts w:hint="eastAsia"/>
        </w:rPr>
        <w:t>Core</w:t>
      </w:r>
      <w:r>
        <w:rPr>
          <w:rFonts w:hint="eastAsia"/>
        </w:rPr>
        <w:t>进行管理工作，配合</w:t>
      </w:r>
      <w:r>
        <w:rPr>
          <w:rFonts w:hint="eastAsia"/>
        </w:rPr>
        <w:t>Client</w:t>
      </w:r>
      <w:r>
        <w:rPr>
          <w:rFonts w:hint="eastAsia"/>
        </w:rPr>
        <w:t>角色为用户提供桌面服务。</w:t>
      </w:r>
    </w:p>
    <w:p w14:paraId="33701BAA" w14:textId="77777777" w:rsidR="00D86B0C" w:rsidRDefault="00D86B0C" w:rsidP="00D86B0C">
      <w:pPr>
        <w:pStyle w:val="3"/>
        <w:numPr>
          <w:ilvl w:val="2"/>
          <w:numId w:val="29"/>
        </w:numPr>
      </w:pPr>
      <w:r>
        <w:rPr>
          <w:rFonts w:hint="eastAsia"/>
        </w:rPr>
        <w:t>系统部署</w:t>
      </w:r>
    </w:p>
    <w:p w14:paraId="6EE204EC" w14:textId="77777777" w:rsidR="00D86B0C" w:rsidRDefault="00A14D30" w:rsidP="009A5E94">
      <w:pPr>
        <w:ind w:firstLineChars="200" w:firstLine="420"/>
      </w:pPr>
      <w:r>
        <w:rPr>
          <w:rFonts w:hint="eastAsia"/>
        </w:rPr>
        <w:t>根据用户规模的不同，系统的部署规模也有所不同。划分系统部署规模的主要依据在于高可用性的级别。</w:t>
      </w:r>
    </w:p>
    <w:p w14:paraId="6FE3CC77" w14:textId="77777777" w:rsidR="00DF0979" w:rsidRDefault="00DF0979" w:rsidP="009A5E94">
      <w:pPr>
        <w:ind w:firstLineChars="200" w:firstLine="420"/>
      </w:pPr>
      <w:r>
        <w:rPr>
          <w:rFonts w:hint="eastAsia"/>
        </w:rPr>
        <w:t>由于用户侧与虚机侧的部署位置比较明确，不再系统部署中加以描述。这里的系统部署，主要还是数据中心的服务器</w:t>
      </w:r>
      <w:r w:rsidR="00A62432">
        <w:rPr>
          <w:rFonts w:hint="eastAsia"/>
        </w:rPr>
        <w:t>。</w:t>
      </w:r>
    </w:p>
    <w:p w14:paraId="1127DF74" w14:textId="77777777" w:rsidR="00A14D30" w:rsidRDefault="00A14D30" w:rsidP="00A14D30">
      <w:pPr>
        <w:pStyle w:val="4"/>
        <w:numPr>
          <w:ilvl w:val="3"/>
          <w:numId w:val="29"/>
        </w:numPr>
      </w:pPr>
      <w:r>
        <w:rPr>
          <w:rFonts w:hint="eastAsia"/>
        </w:rPr>
        <w:lastRenderedPageBreak/>
        <w:t>单机部署</w:t>
      </w:r>
    </w:p>
    <w:p w14:paraId="41B4201C" w14:textId="77777777" w:rsidR="00A14D30" w:rsidRDefault="00544B77" w:rsidP="009A5E94">
      <w:pPr>
        <w:ind w:firstLineChars="200" w:firstLine="420"/>
      </w:pPr>
      <w:r>
        <w:rPr>
          <w:rFonts w:hint="eastAsia"/>
        </w:rPr>
        <w:t>单机部署没有任何高可用性，设计这样一种模式，目标市场有两个：</w:t>
      </w:r>
    </w:p>
    <w:p w14:paraId="3640AA23" w14:textId="77777777" w:rsidR="00544B77" w:rsidRDefault="00544B77" w:rsidP="00C06F70">
      <w:pPr>
        <w:ind w:firstLineChars="200" w:firstLine="454"/>
        <w:rPr>
          <w:b/>
        </w:rPr>
      </w:pPr>
      <w:r>
        <w:rPr>
          <w:rFonts w:hint="eastAsia"/>
          <w:b/>
        </w:rPr>
        <w:t>快速演示</w:t>
      </w:r>
    </w:p>
    <w:p w14:paraId="69CBE3FE" w14:textId="77777777" w:rsidR="00544B77" w:rsidRDefault="00544B77" w:rsidP="00C06F70">
      <w:pPr>
        <w:ind w:firstLineChars="200" w:firstLine="454"/>
        <w:rPr>
          <w:b/>
        </w:rPr>
      </w:pPr>
      <w:r>
        <w:rPr>
          <w:rFonts w:hint="eastAsia"/>
          <w:b/>
        </w:rPr>
        <w:t>小型企业或中型企业试用</w:t>
      </w:r>
    </w:p>
    <w:p w14:paraId="4DF67AF6" w14:textId="77777777" w:rsidR="00C62722" w:rsidRPr="00C62722" w:rsidRDefault="00C62722" w:rsidP="009A5E94">
      <w:pPr>
        <w:ind w:firstLineChars="200" w:firstLine="420"/>
      </w:pPr>
      <w:r>
        <w:rPr>
          <w:rFonts w:hint="eastAsia"/>
        </w:rPr>
        <w:t>单</w:t>
      </w:r>
      <w:r w:rsidRPr="00C62722">
        <w:rPr>
          <w:rFonts w:hint="eastAsia"/>
        </w:rPr>
        <w:t>机部署使用</w:t>
      </w:r>
      <w:r w:rsidRPr="00C62722">
        <w:rPr>
          <w:rFonts w:hint="eastAsia"/>
        </w:rPr>
        <w:t>Host</w:t>
      </w:r>
      <w:r w:rsidRPr="00C62722">
        <w:rPr>
          <w:rFonts w:hint="eastAsia"/>
        </w:rPr>
        <w:t>本地存储</w:t>
      </w:r>
    </w:p>
    <w:p w14:paraId="03D81A98" w14:textId="77777777" w:rsidR="00544B77" w:rsidRPr="00544B77" w:rsidRDefault="00B462F2" w:rsidP="009A5E94">
      <w:pPr>
        <w:jc w:val="center"/>
      </w:pPr>
      <w:r>
        <w:object w:dxaOrig="2323" w:dyaOrig="4874" w14:anchorId="2FC5AA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5" type="#_x0000_t75" style="width:116.4pt;height:243.6pt" o:ole="">
            <v:imagedata r:id="rId9" o:title=""/>
          </v:shape>
          <o:OLEObject Type="Embed" ProgID="Visio.Drawing.11" ShapeID="_x0000_i1095" DrawAspect="Content" ObjectID="_1344520983" r:id="rId10"/>
        </w:object>
      </w:r>
    </w:p>
    <w:p w14:paraId="1480E9ED" w14:textId="77777777" w:rsidR="00C62722" w:rsidRDefault="00C62722" w:rsidP="00C62722">
      <w:pPr>
        <w:pStyle w:val="4"/>
        <w:numPr>
          <w:ilvl w:val="3"/>
          <w:numId w:val="29"/>
        </w:numPr>
      </w:pPr>
      <w:bookmarkStart w:id="29" w:name="_Toc319663529"/>
      <w:r>
        <w:rPr>
          <w:rFonts w:hint="eastAsia"/>
        </w:rPr>
        <w:t>多机部署</w:t>
      </w:r>
    </w:p>
    <w:p w14:paraId="309ADF1F" w14:textId="77777777" w:rsidR="00C62722" w:rsidRDefault="00B462F2" w:rsidP="009A5E94">
      <w:pPr>
        <w:ind w:firstLineChars="200" w:firstLine="420"/>
      </w:pPr>
      <w:r>
        <w:rPr>
          <w:rFonts w:hint="eastAsia"/>
        </w:rPr>
        <w:t>多机部署没有任何高可用性。</w:t>
      </w:r>
      <w:r w:rsidRPr="00B462F2">
        <w:rPr>
          <w:rFonts w:hint="eastAsia"/>
        </w:rPr>
        <w:t>多机模式的</w:t>
      </w:r>
      <w:r w:rsidRPr="00B462F2">
        <w:rPr>
          <w:rFonts w:hint="eastAsia"/>
        </w:rPr>
        <w:t>Core/Database/Center</w:t>
      </w:r>
      <w:r w:rsidRPr="00B462F2">
        <w:rPr>
          <w:rFonts w:hint="eastAsia"/>
        </w:rPr>
        <w:t>三个角色必须部署在一个节点上，</w:t>
      </w:r>
      <w:r w:rsidRPr="00B462F2">
        <w:rPr>
          <w:rFonts w:hint="eastAsia"/>
        </w:rPr>
        <w:t>Host</w:t>
      </w:r>
      <w:r w:rsidRPr="00B462F2">
        <w:rPr>
          <w:rFonts w:hint="eastAsia"/>
        </w:rPr>
        <w:t>和</w:t>
      </w:r>
      <w:r w:rsidRPr="00B462F2">
        <w:rPr>
          <w:rFonts w:hint="eastAsia"/>
        </w:rPr>
        <w:t>Gateway</w:t>
      </w:r>
      <w:r w:rsidRPr="00B462F2">
        <w:rPr>
          <w:rFonts w:hint="eastAsia"/>
        </w:rPr>
        <w:t>根据实际情况作扩展。</w:t>
      </w:r>
      <w:r w:rsidR="00C62722">
        <w:rPr>
          <w:rFonts w:hint="eastAsia"/>
        </w:rPr>
        <w:t>设计这样一种模式，目标市场有两个：</w:t>
      </w:r>
    </w:p>
    <w:p w14:paraId="406E80AD" w14:textId="77777777" w:rsidR="00C62722" w:rsidRDefault="00C62722" w:rsidP="00C06F70">
      <w:pPr>
        <w:ind w:firstLineChars="200" w:firstLine="454"/>
        <w:rPr>
          <w:b/>
        </w:rPr>
      </w:pPr>
      <w:r>
        <w:rPr>
          <w:rFonts w:hint="eastAsia"/>
          <w:b/>
        </w:rPr>
        <w:t>快速部署临时性使用环境</w:t>
      </w:r>
    </w:p>
    <w:p w14:paraId="6A4B5392" w14:textId="77777777" w:rsidR="00C62722" w:rsidRDefault="00C62722" w:rsidP="00C06F70">
      <w:pPr>
        <w:ind w:firstLineChars="200" w:firstLine="454"/>
        <w:rPr>
          <w:b/>
        </w:rPr>
      </w:pPr>
      <w:r>
        <w:rPr>
          <w:rFonts w:hint="eastAsia"/>
          <w:b/>
        </w:rPr>
        <w:t>小型企业</w:t>
      </w:r>
    </w:p>
    <w:p w14:paraId="66D2095D" w14:textId="77777777" w:rsidR="00C62722" w:rsidRDefault="00C62722" w:rsidP="009A5E94">
      <w:pPr>
        <w:ind w:firstLineChars="200" w:firstLine="420"/>
      </w:pPr>
      <w:r w:rsidRPr="00C62722">
        <w:rPr>
          <w:rFonts w:hint="eastAsia"/>
        </w:rPr>
        <w:t>多机部署使用</w:t>
      </w:r>
      <w:r w:rsidRPr="00C62722">
        <w:rPr>
          <w:rFonts w:hint="eastAsia"/>
        </w:rPr>
        <w:t>Host</w:t>
      </w:r>
      <w:r w:rsidRPr="00C62722">
        <w:rPr>
          <w:rFonts w:hint="eastAsia"/>
        </w:rPr>
        <w:t>本地存储</w:t>
      </w:r>
    </w:p>
    <w:p w14:paraId="22BE2242" w14:textId="77777777" w:rsidR="00B462F2" w:rsidRPr="00C62722" w:rsidRDefault="00B462F2" w:rsidP="009A5E94">
      <w:pPr>
        <w:ind w:firstLineChars="200" w:firstLine="420"/>
      </w:pPr>
      <w:r>
        <w:rPr>
          <w:rFonts w:hint="eastAsia"/>
        </w:rPr>
        <w:t>第一种部署方式：仅</w:t>
      </w:r>
      <w:r>
        <w:rPr>
          <w:rFonts w:hint="eastAsia"/>
        </w:rPr>
        <w:t>Host</w:t>
      </w:r>
      <w:r>
        <w:rPr>
          <w:rFonts w:hint="eastAsia"/>
        </w:rPr>
        <w:t>角色分离，适用于并发量小于</w:t>
      </w:r>
      <w:r>
        <w:rPr>
          <w:rFonts w:hint="eastAsia"/>
        </w:rPr>
        <w:t>500</w:t>
      </w:r>
      <w:r>
        <w:rPr>
          <w:rFonts w:hint="eastAsia"/>
        </w:rPr>
        <w:t>的场景。</w:t>
      </w:r>
    </w:p>
    <w:p w14:paraId="7334FFE9" w14:textId="77777777" w:rsidR="00C62722" w:rsidRDefault="00B462F2" w:rsidP="009A5E94">
      <w:pPr>
        <w:jc w:val="center"/>
      </w:pPr>
      <w:r>
        <w:object w:dxaOrig="9977" w:dyaOrig="4024" w14:anchorId="4D1D90C7">
          <v:shape id="_x0000_i1096" type="#_x0000_t75" style="width:414.5pt;height:166.9pt" o:ole="">
            <v:imagedata r:id="rId11" o:title=""/>
          </v:shape>
          <o:OLEObject Type="Embed" ProgID="Visio.Drawing.11" ShapeID="_x0000_i1096" DrawAspect="Content" ObjectID="_1344520984" r:id="rId12"/>
        </w:object>
      </w:r>
    </w:p>
    <w:p w14:paraId="534A87DA" w14:textId="77777777" w:rsidR="00B462F2" w:rsidRPr="00C62722" w:rsidRDefault="00B462F2" w:rsidP="00B462F2">
      <w:pPr>
        <w:ind w:firstLineChars="200" w:firstLine="420"/>
      </w:pPr>
      <w:r>
        <w:rPr>
          <w:rFonts w:hint="eastAsia"/>
        </w:rPr>
        <w:t>第二种部署方式：</w:t>
      </w:r>
      <w:r>
        <w:rPr>
          <w:rFonts w:hint="eastAsia"/>
        </w:rPr>
        <w:t>Host</w:t>
      </w:r>
      <w:r>
        <w:rPr>
          <w:rFonts w:hint="eastAsia"/>
        </w:rPr>
        <w:t>与</w:t>
      </w:r>
      <w:r>
        <w:rPr>
          <w:rFonts w:hint="eastAsia"/>
        </w:rPr>
        <w:t>Gateway</w:t>
      </w:r>
      <w:r>
        <w:rPr>
          <w:rFonts w:hint="eastAsia"/>
        </w:rPr>
        <w:t>角色分离，适用于并发量大于</w:t>
      </w:r>
      <w:r>
        <w:rPr>
          <w:rFonts w:hint="eastAsia"/>
        </w:rPr>
        <w:t>500</w:t>
      </w:r>
      <w:r>
        <w:rPr>
          <w:rFonts w:hint="eastAsia"/>
        </w:rPr>
        <w:t>的场景。</w:t>
      </w:r>
    </w:p>
    <w:p w14:paraId="6D4A99EC" w14:textId="77777777" w:rsidR="00B462F2" w:rsidRPr="00544B77" w:rsidRDefault="00B462F2" w:rsidP="009A5E94">
      <w:pPr>
        <w:jc w:val="center"/>
      </w:pPr>
      <w:r>
        <w:object w:dxaOrig="9977" w:dyaOrig="3173" w14:anchorId="024810BE">
          <v:shape id="_x0000_i1097" type="#_x0000_t75" style="width:414.5pt;height:131.9pt" o:ole="">
            <v:imagedata r:id="rId13" o:title=""/>
          </v:shape>
          <o:OLEObject Type="Embed" ProgID="Visio.Drawing.11" ShapeID="_x0000_i1097" DrawAspect="Content" ObjectID="_1344520985" r:id="rId14"/>
        </w:object>
      </w:r>
    </w:p>
    <w:p w14:paraId="61FFE9DE" w14:textId="77777777" w:rsidR="00C62722" w:rsidRDefault="00C62722" w:rsidP="00C62722">
      <w:pPr>
        <w:pStyle w:val="4"/>
        <w:numPr>
          <w:ilvl w:val="3"/>
          <w:numId w:val="29"/>
        </w:numPr>
      </w:pPr>
      <w:r>
        <w:rPr>
          <w:rFonts w:hint="eastAsia"/>
        </w:rPr>
        <w:t>集群部署</w:t>
      </w:r>
    </w:p>
    <w:p w14:paraId="31BBE2A9" w14:textId="77777777" w:rsidR="00C62722" w:rsidRDefault="0024053B" w:rsidP="009A5E94">
      <w:pPr>
        <w:ind w:firstLineChars="200" w:firstLine="420"/>
      </w:pPr>
      <w:r>
        <w:rPr>
          <w:rFonts w:hint="eastAsia"/>
        </w:rPr>
        <w:t>集群</w:t>
      </w:r>
      <w:r w:rsidR="00C62722">
        <w:rPr>
          <w:rFonts w:hint="eastAsia"/>
        </w:rPr>
        <w:t>部署</w:t>
      </w:r>
      <w:r>
        <w:rPr>
          <w:rFonts w:hint="eastAsia"/>
        </w:rPr>
        <w:t>提供</w:t>
      </w:r>
      <w:r w:rsidR="00B462F2">
        <w:rPr>
          <w:rFonts w:hint="eastAsia"/>
        </w:rPr>
        <w:t>高可用性。</w:t>
      </w:r>
      <w:r w:rsidR="00B462F2" w:rsidRPr="00B462F2">
        <w:rPr>
          <w:rFonts w:hint="eastAsia"/>
        </w:rPr>
        <w:t>为了实现可靠的高可用性，角色通常都部署在不同的节点上。</w:t>
      </w:r>
      <w:r w:rsidR="00B462F2" w:rsidRPr="00B462F2">
        <w:rPr>
          <w:rFonts w:hint="eastAsia"/>
        </w:rPr>
        <w:t>Core</w:t>
      </w:r>
      <w:r w:rsidR="00B462F2" w:rsidRPr="00B462F2">
        <w:rPr>
          <w:rFonts w:hint="eastAsia"/>
        </w:rPr>
        <w:t>构成集群，</w:t>
      </w:r>
      <w:r w:rsidR="00B462F2" w:rsidRPr="00B462F2">
        <w:rPr>
          <w:rFonts w:hint="eastAsia"/>
        </w:rPr>
        <w:t>Center</w:t>
      </w:r>
      <w:r w:rsidR="00B462F2" w:rsidRPr="00B462F2">
        <w:rPr>
          <w:rFonts w:hint="eastAsia"/>
        </w:rPr>
        <w:t>构成主备，</w:t>
      </w:r>
      <w:r w:rsidR="00B462F2" w:rsidRPr="00B462F2">
        <w:rPr>
          <w:rFonts w:hint="eastAsia"/>
        </w:rPr>
        <w:t>Database</w:t>
      </w:r>
      <w:r w:rsidR="00B462F2" w:rsidRPr="00B462F2">
        <w:rPr>
          <w:rFonts w:hint="eastAsia"/>
        </w:rPr>
        <w:t>构成主备。</w:t>
      </w:r>
      <w:r w:rsidR="00B462F2" w:rsidRPr="00B462F2">
        <w:rPr>
          <w:rFonts w:hint="eastAsia"/>
        </w:rPr>
        <w:t>Host</w:t>
      </w:r>
      <w:r w:rsidR="00B462F2" w:rsidRPr="00B462F2">
        <w:rPr>
          <w:rFonts w:hint="eastAsia"/>
        </w:rPr>
        <w:t>和</w:t>
      </w:r>
      <w:r w:rsidR="00B462F2" w:rsidRPr="00B462F2">
        <w:rPr>
          <w:rFonts w:hint="eastAsia"/>
        </w:rPr>
        <w:t>Gateway</w:t>
      </w:r>
      <w:r w:rsidR="00B462F2" w:rsidRPr="00B462F2">
        <w:rPr>
          <w:rFonts w:hint="eastAsia"/>
        </w:rPr>
        <w:t>不需要做高可用性，分别由</w:t>
      </w:r>
      <w:r w:rsidR="00B462F2" w:rsidRPr="00B462F2">
        <w:rPr>
          <w:rFonts w:hint="eastAsia"/>
        </w:rPr>
        <w:t>Center</w:t>
      </w:r>
      <w:r w:rsidR="00B462F2" w:rsidRPr="00B462F2">
        <w:rPr>
          <w:rFonts w:hint="eastAsia"/>
        </w:rPr>
        <w:t>和</w:t>
      </w:r>
      <w:r w:rsidR="00B462F2" w:rsidRPr="00B462F2">
        <w:rPr>
          <w:rFonts w:hint="eastAsia"/>
        </w:rPr>
        <w:t>Core</w:t>
      </w:r>
      <w:r w:rsidR="00B462F2" w:rsidRPr="00B462F2">
        <w:rPr>
          <w:rFonts w:hint="eastAsia"/>
        </w:rPr>
        <w:t>做健康监测与调度。</w:t>
      </w:r>
      <w:r w:rsidR="00C62722">
        <w:rPr>
          <w:rFonts w:hint="eastAsia"/>
        </w:rPr>
        <w:t>设计这样一种模式，目标市场有两个：</w:t>
      </w:r>
    </w:p>
    <w:p w14:paraId="0FF32E49" w14:textId="77777777" w:rsidR="00C62722" w:rsidRDefault="0024053B" w:rsidP="00C06F70">
      <w:pPr>
        <w:ind w:firstLineChars="200" w:firstLine="454"/>
        <w:rPr>
          <w:b/>
        </w:rPr>
      </w:pPr>
      <w:r>
        <w:rPr>
          <w:rFonts w:hint="eastAsia"/>
          <w:b/>
        </w:rPr>
        <w:t>对可靠性要求较高的企业</w:t>
      </w:r>
    </w:p>
    <w:p w14:paraId="7F436588" w14:textId="77777777" w:rsidR="00C62722" w:rsidRDefault="0024053B" w:rsidP="00C06F70">
      <w:pPr>
        <w:ind w:firstLineChars="200" w:firstLine="454"/>
        <w:rPr>
          <w:b/>
        </w:rPr>
      </w:pPr>
      <w:r>
        <w:rPr>
          <w:rFonts w:hint="eastAsia"/>
          <w:b/>
        </w:rPr>
        <w:t>跨地区的企业</w:t>
      </w:r>
    </w:p>
    <w:p w14:paraId="579B0964" w14:textId="77777777" w:rsidR="00C62722" w:rsidRPr="00C62722" w:rsidRDefault="00C62722" w:rsidP="009A5E94">
      <w:pPr>
        <w:ind w:firstLineChars="200" w:firstLine="420"/>
      </w:pPr>
      <w:r w:rsidRPr="00C62722">
        <w:rPr>
          <w:rFonts w:hint="eastAsia"/>
        </w:rPr>
        <w:t>多机部署使用</w:t>
      </w:r>
      <w:r w:rsidRPr="00C62722">
        <w:rPr>
          <w:rFonts w:hint="eastAsia"/>
        </w:rPr>
        <w:t>Host</w:t>
      </w:r>
      <w:r w:rsidRPr="00C62722">
        <w:rPr>
          <w:rFonts w:hint="eastAsia"/>
        </w:rPr>
        <w:t>本地存储</w:t>
      </w:r>
      <w:r w:rsidR="0024053B">
        <w:rPr>
          <w:rFonts w:hint="eastAsia"/>
        </w:rPr>
        <w:t>或共享存储</w:t>
      </w:r>
      <w:r w:rsidR="00B462F2">
        <w:rPr>
          <w:rFonts w:hint="eastAsia"/>
        </w:rPr>
        <w:t>。</w:t>
      </w:r>
    </w:p>
    <w:p w14:paraId="71C42C40" w14:textId="77777777" w:rsidR="00C62722" w:rsidRDefault="00B462F2" w:rsidP="009A5E94">
      <w:pPr>
        <w:jc w:val="center"/>
      </w:pPr>
      <w:r>
        <w:object w:dxaOrig="10555" w:dyaOrig="8276" w14:anchorId="21B6F276">
          <v:shape id="_x0000_i1098" type="#_x0000_t75" style="width:414.5pt;height:325.7pt" o:ole="">
            <v:imagedata r:id="rId15" o:title=""/>
          </v:shape>
          <o:OLEObject Type="Embed" ProgID="Visio.Drawing.11" ShapeID="_x0000_i1098" DrawAspect="Content" ObjectID="_1344520986" r:id="rId16"/>
        </w:object>
      </w:r>
    </w:p>
    <w:p w14:paraId="0DE274CF" w14:textId="77777777" w:rsidR="006809A0" w:rsidRDefault="006809A0" w:rsidP="006809A0">
      <w:pPr>
        <w:pStyle w:val="4"/>
        <w:numPr>
          <w:ilvl w:val="3"/>
          <w:numId w:val="29"/>
        </w:numPr>
      </w:pPr>
      <w:r>
        <w:rPr>
          <w:rFonts w:hint="eastAsia"/>
        </w:rPr>
        <w:t>多数据中心部署</w:t>
      </w:r>
    </w:p>
    <w:p w14:paraId="43A7EFDB" w14:textId="77777777" w:rsidR="006809A0" w:rsidRPr="006809A0" w:rsidRDefault="00C9388A" w:rsidP="006007FC">
      <w:pPr>
        <w:ind w:firstLineChars="200" w:firstLine="420"/>
      </w:pPr>
      <w:r>
        <w:rPr>
          <w:rFonts w:hint="eastAsia"/>
        </w:rPr>
        <w:t>多数据中心部署本身与系统的高可用性无关。由于多数据中心的客户</w:t>
      </w:r>
      <w:r w:rsidR="00FC3404">
        <w:rPr>
          <w:rFonts w:hint="eastAsia"/>
        </w:rPr>
        <w:t>处在不同的地理位</w:t>
      </w:r>
      <w:r w:rsidR="00FC3404">
        <w:rPr>
          <w:rFonts w:hint="eastAsia"/>
        </w:rPr>
        <w:lastRenderedPageBreak/>
        <w:t>置，有必要将</w:t>
      </w:r>
      <w:r w:rsidR="00FC3404">
        <w:rPr>
          <w:rFonts w:hint="eastAsia"/>
        </w:rPr>
        <w:t>Client</w:t>
      </w:r>
      <w:r w:rsidR="00FC3404">
        <w:rPr>
          <w:rFonts w:hint="eastAsia"/>
        </w:rPr>
        <w:t>、</w:t>
      </w:r>
      <w:r w:rsidR="00FC3404">
        <w:rPr>
          <w:rFonts w:hint="eastAsia"/>
        </w:rPr>
        <w:t>Gateway</w:t>
      </w:r>
      <w:r w:rsidR="00FC3404">
        <w:rPr>
          <w:rFonts w:hint="eastAsia"/>
        </w:rPr>
        <w:t>、</w:t>
      </w:r>
      <w:r w:rsidR="00FC3404">
        <w:rPr>
          <w:rFonts w:hint="eastAsia"/>
        </w:rPr>
        <w:t>Host</w:t>
      </w:r>
      <w:r w:rsidR="00FC3404">
        <w:rPr>
          <w:rFonts w:hint="eastAsia"/>
        </w:rPr>
        <w:t>集中</w:t>
      </w:r>
      <w:r w:rsidR="006007FC">
        <w:rPr>
          <w:rFonts w:hint="eastAsia"/>
        </w:rPr>
        <w:t>在相同的地理位置。</w:t>
      </w:r>
      <w:r w:rsidR="006007FC">
        <w:rPr>
          <w:rFonts w:hint="eastAsia"/>
        </w:rPr>
        <w:t>&lt;TODO&gt;</w:t>
      </w:r>
    </w:p>
    <w:p w14:paraId="1CA9896A" w14:textId="77777777" w:rsidR="006809A0" w:rsidRPr="00544B77" w:rsidRDefault="006809A0" w:rsidP="009A5E94">
      <w:pPr>
        <w:jc w:val="center"/>
      </w:pPr>
    </w:p>
    <w:p w14:paraId="2F096DB8" w14:textId="77777777" w:rsidR="002530AE" w:rsidRDefault="00A024E2" w:rsidP="000A3076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系统</w:t>
      </w:r>
      <w:r w:rsidR="002530AE">
        <w:rPr>
          <w:rFonts w:hint="eastAsia"/>
        </w:rPr>
        <w:t>设计</w:t>
      </w:r>
      <w:bookmarkEnd w:id="29"/>
      <w:r>
        <w:rPr>
          <w:rFonts w:hint="eastAsia"/>
        </w:rPr>
        <w:t>原则</w:t>
      </w:r>
    </w:p>
    <w:p w14:paraId="17C2E6E4" w14:textId="77777777" w:rsidR="00227F3E" w:rsidRDefault="00A024E2" w:rsidP="00227F3E">
      <w:pPr>
        <w:pStyle w:val="4"/>
        <w:numPr>
          <w:ilvl w:val="3"/>
          <w:numId w:val="29"/>
        </w:numPr>
      </w:pPr>
      <w:r>
        <w:rPr>
          <w:rFonts w:hint="eastAsia"/>
        </w:rPr>
        <w:t>根据</w:t>
      </w:r>
      <w:r w:rsidR="00227F3E">
        <w:rPr>
          <w:rFonts w:hint="eastAsia"/>
        </w:rPr>
        <w:t>可靠性分级</w:t>
      </w:r>
    </w:p>
    <w:p w14:paraId="2B207167" w14:textId="77777777" w:rsidR="00A024E2" w:rsidRDefault="00A024E2" w:rsidP="009A5E94">
      <w:pPr>
        <w:ind w:firstLineChars="200" w:firstLine="420"/>
      </w:pPr>
      <w:r>
        <w:rPr>
          <w:rFonts w:hint="eastAsia"/>
        </w:rPr>
        <w:t>可靠性的获取，是靠成本拉动的。</w:t>
      </w:r>
      <w:r>
        <w:rPr>
          <w:rFonts w:hint="eastAsia"/>
        </w:rPr>
        <w:t>VDI</w:t>
      </w:r>
      <w:r>
        <w:rPr>
          <w:rFonts w:hint="eastAsia"/>
        </w:rPr>
        <w:t>的软件设计，坚持对可靠性进行分级，全系统的可靠性，取决于最不可靠的组件，而其他组件的可靠性提升，无助于整体的可靠性提升。</w:t>
      </w:r>
    </w:p>
    <w:p w14:paraId="16AB3537" w14:textId="77777777" w:rsidR="00A024E2" w:rsidRPr="00A024E2" w:rsidRDefault="00A024E2" w:rsidP="009A5E94">
      <w:pPr>
        <w:ind w:firstLineChars="200" w:firstLine="420"/>
      </w:pPr>
      <w:r>
        <w:rPr>
          <w:rFonts w:hint="eastAsia"/>
        </w:rPr>
        <w:t>根据可靠性的级别，组织软件的设计与部署的架构，不盲目，不浪费。</w:t>
      </w:r>
    </w:p>
    <w:p w14:paraId="41254CAE" w14:textId="77777777" w:rsidR="00227F3E" w:rsidRDefault="00227F3E" w:rsidP="00227F3E">
      <w:pPr>
        <w:pStyle w:val="4"/>
        <w:numPr>
          <w:ilvl w:val="3"/>
          <w:numId w:val="29"/>
        </w:numPr>
      </w:pPr>
      <w:r w:rsidRPr="00400528">
        <w:rPr>
          <w:rFonts w:hint="eastAsia"/>
        </w:rPr>
        <w:t>高内聚，低耦合</w:t>
      </w:r>
      <w:r w:rsidR="00A024E2">
        <w:rPr>
          <w:rFonts w:hint="eastAsia"/>
        </w:rPr>
        <w:t>，可复用</w:t>
      </w:r>
    </w:p>
    <w:p w14:paraId="4EFB96E9" w14:textId="77777777" w:rsidR="00A024E2" w:rsidRDefault="00A024E2" w:rsidP="009A5E94">
      <w:pPr>
        <w:ind w:firstLineChars="200" w:firstLine="420"/>
      </w:pPr>
      <w:r>
        <w:rPr>
          <w:rFonts w:hint="eastAsia"/>
        </w:rPr>
        <w:t>系统设计过程中，尽可能减少角色间、模块间的耦合程度，以切割明确的接口，通用的交互协议实现系统的各个组件。有利于系统的平行可扩展性设计。</w:t>
      </w:r>
    </w:p>
    <w:p w14:paraId="24D95179" w14:textId="77777777" w:rsidR="00A024E2" w:rsidRPr="00A024E2" w:rsidRDefault="00A024E2" w:rsidP="009A5E94">
      <w:pPr>
        <w:ind w:firstLineChars="200" w:firstLine="420"/>
      </w:pPr>
      <w:r>
        <w:rPr>
          <w:rFonts w:hint="eastAsia"/>
        </w:rPr>
        <w:t>组件中相似功能使用通用中间组件实现，降低代码的重复程度，有利于控制设计与实现缺陷。</w:t>
      </w:r>
    </w:p>
    <w:p w14:paraId="401746DB" w14:textId="77777777" w:rsidR="00227F3E" w:rsidRDefault="00227F3E" w:rsidP="00227F3E">
      <w:pPr>
        <w:pStyle w:val="4"/>
        <w:numPr>
          <w:ilvl w:val="3"/>
          <w:numId w:val="29"/>
        </w:numPr>
      </w:pPr>
      <w:r>
        <w:rPr>
          <w:rFonts w:hint="eastAsia"/>
        </w:rPr>
        <w:t>机制与策略分离</w:t>
      </w:r>
    </w:p>
    <w:p w14:paraId="5806065D" w14:textId="77777777" w:rsidR="00A024E2" w:rsidRPr="00A024E2" w:rsidRDefault="00A024E2" w:rsidP="009A5E94">
      <w:pPr>
        <w:ind w:firstLineChars="200" w:firstLine="420"/>
      </w:pPr>
      <w:r>
        <w:rPr>
          <w:rFonts w:hint="eastAsia"/>
        </w:rPr>
        <w:t>系统功能的设计，贯彻机制与策略的分离，尽可能减少硬编码实现的策略行为，有利于未来灵活支持更多的协议。</w:t>
      </w:r>
    </w:p>
    <w:p w14:paraId="7A2F1092" w14:textId="77777777" w:rsidR="002530AE" w:rsidRPr="00CA45E0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30" w:name="_Toc521464967"/>
      <w:bookmarkStart w:id="31" w:name="_Toc319663530"/>
      <w:r w:rsidRPr="00CA45E0">
        <w:rPr>
          <w:rFonts w:hint="eastAsia"/>
        </w:rPr>
        <w:t>系统体系结构</w:t>
      </w:r>
      <w:bookmarkEnd w:id="30"/>
      <w:bookmarkEnd w:id="31"/>
    </w:p>
    <w:p w14:paraId="7A9BBBBA" w14:textId="77777777" w:rsidR="002530AE" w:rsidRPr="00685572" w:rsidRDefault="002530AE" w:rsidP="004701B9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软件平台总体框架</w:t>
      </w:r>
    </w:p>
    <w:p w14:paraId="437DD72A" w14:textId="77777777" w:rsidR="002530AE" w:rsidRDefault="00E34AE8" w:rsidP="00AD7984">
      <w:pPr>
        <w:jc w:val="center"/>
      </w:pPr>
      <w:r>
        <w:object w:dxaOrig="4591" w:dyaOrig="2607" w14:anchorId="02805D82">
          <v:shape id="_x0000_i1099" type="#_x0000_t75" style="width:172.25pt;height:98.25pt" o:ole="">
            <v:imagedata r:id="rId17" o:title=""/>
          </v:shape>
          <o:OLEObject Type="Embed" ProgID="Visio.Drawing.11" ShapeID="_x0000_i1099" DrawAspect="Content" ObjectID="_1344520987" r:id="rId18"/>
        </w:object>
      </w:r>
    </w:p>
    <w:p w14:paraId="4DB44531" w14:textId="77777777" w:rsidR="00AD7984" w:rsidRDefault="00247505" w:rsidP="00247505">
      <w:pPr>
        <w:ind w:firstLineChars="200" w:firstLine="420"/>
      </w:pPr>
      <w:r>
        <w:rPr>
          <w:rFonts w:hint="eastAsia"/>
        </w:rPr>
        <w:t>每个角色的总体框架都是类似的，分为对外的服务、业务逻辑、对其他服务的依赖以及数据持久化几个方面。</w:t>
      </w:r>
    </w:p>
    <w:p w14:paraId="17CF47F6" w14:textId="77777777" w:rsidR="00247505" w:rsidRDefault="00DF0979" w:rsidP="00247505">
      <w:pPr>
        <w:ind w:firstLineChars="200" w:firstLine="420"/>
      </w:pPr>
      <w:r>
        <w:rPr>
          <w:rFonts w:hint="eastAsia"/>
        </w:rPr>
        <w:t>对外服务根据服务类别，有两类：</w:t>
      </w:r>
    </w:p>
    <w:p w14:paraId="06087612" w14:textId="77777777" w:rsidR="00DF0979" w:rsidRPr="00DF0979" w:rsidRDefault="00DF0979" w:rsidP="00C06F70">
      <w:pPr>
        <w:ind w:firstLineChars="200" w:firstLine="454"/>
        <w:rPr>
          <w:b/>
        </w:rPr>
      </w:pPr>
      <w:r w:rsidRPr="00DF0979">
        <w:rPr>
          <w:rFonts w:hint="eastAsia"/>
          <w:b/>
        </w:rPr>
        <w:t>Web Service</w:t>
      </w:r>
    </w:p>
    <w:p w14:paraId="0DA651E1" w14:textId="77777777" w:rsidR="00DF0979" w:rsidRDefault="00DF0979" w:rsidP="00247505">
      <w:pPr>
        <w:ind w:firstLineChars="200" w:firstLine="420"/>
      </w:pPr>
      <w:r>
        <w:rPr>
          <w:rFonts w:hint="eastAsia"/>
        </w:rPr>
        <w:t>Web Service</w:t>
      </w:r>
      <w:r>
        <w:rPr>
          <w:rFonts w:hint="eastAsia"/>
        </w:rPr>
        <w:t>服务</w:t>
      </w:r>
      <w:r w:rsidR="00A97D72">
        <w:rPr>
          <w:rFonts w:hint="eastAsia"/>
        </w:rPr>
        <w:t>通过标准</w:t>
      </w:r>
      <w:r w:rsidR="00A97D72">
        <w:rPr>
          <w:rFonts w:hint="eastAsia"/>
        </w:rPr>
        <w:t>HTTP</w:t>
      </w:r>
      <w:r w:rsidR="00A97D72">
        <w:rPr>
          <w:rFonts w:hint="eastAsia"/>
        </w:rPr>
        <w:t>协议，</w:t>
      </w:r>
      <w:r>
        <w:rPr>
          <w:rFonts w:hint="eastAsia"/>
        </w:rPr>
        <w:t>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作为传递命令和返回结果的数据格式，</w:t>
      </w:r>
      <w:r>
        <w:rPr>
          <w:rFonts w:hint="eastAsia"/>
        </w:rPr>
        <w:lastRenderedPageBreak/>
        <w:t>对应每个组件，都会有对应的文档描述。</w:t>
      </w:r>
    </w:p>
    <w:p w14:paraId="409FE733" w14:textId="77777777" w:rsidR="00DF0979" w:rsidRPr="00DF0979" w:rsidRDefault="00DF0979" w:rsidP="00C06F70">
      <w:pPr>
        <w:ind w:firstLineChars="200" w:firstLine="454"/>
        <w:rPr>
          <w:b/>
        </w:rPr>
      </w:pPr>
      <w:r w:rsidRPr="00DF0979">
        <w:rPr>
          <w:rFonts w:hint="eastAsia"/>
          <w:b/>
        </w:rPr>
        <w:t>Socket Server</w:t>
      </w:r>
    </w:p>
    <w:p w14:paraId="51756DC9" w14:textId="77777777" w:rsidR="00DF0979" w:rsidRPr="00A97D72" w:rsidRDefault="00A97D72" w:rsidP="00247505">
      <w:pPr>
        <w:ind w:firstLineChars="200" w:firstLine="420"/>
      </w:pPr>
      <w:r w:rsidRPr="00A97D72">
        <w:t xml:space="preserve">Socket </w:t>
      </w:r>
      <w:r>
        <w:rPr>
          <w:rFonts w:hint="eastAsia"/>
        </w:rPr>
        <w:t>Service</w:t>
      </w:r>
      <w:r>
        <w:rPr>
          <w:rFonts w:hint="eastAsia"/>
        </w:rPr>
        <w:t>服务通过约定的端口号简历</w:t>
      </w:r>
      <w:r>
        <w:rPr>
          <w:rFonts w:hint="eastAsia"/>
        </w:rPr>
        <w:t>TCP</w:t>
      </w:r>
      <w:r>
        <w:rPr>
          <w:rFonts w:hint="eastAsia"/>
        </w:rPr>
        <w:t>连接，自定义通信协议，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作为传递命令和返回结果的数据格式，对应每个组件，都会有对应的文档描述。</w:t>
      </w:r>
    </w:p>
    <w:p w14:paraId="2101A531" w14:textId="77777777" w:rsidR="002530AE" w:rsidRDefault="002530AE" w:rsidP="004701B9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操作系统选择</w:t>
      </w:r>
    </w:p>
    <w:p w14:paraId="572B153A" w14:textId="77777777" w:rsidR="0004411C" w:rsidRPr="0099488F" w:rsidRDefault="0099488F" w:rsidP="0004411C">
      <w:pPr>
        <w:ind w:firstLineChars="200" w:firstLine="420"/>
      </w:pPr>
      <w:r>
        <w:rPr>
          <w:rFonts w:hint="eastAsia"/>
        </w:rPr>
        <w:t>考虑到系统的稳定性与安全性保障，数据中心侧的角色均部署在</w:t>
      </w:r>
      <w:r>
        <w:rPr>
          <w:rFonts w:hint="eastAsia"/>
        </w:rPr>
        <w:t>Linux</w:t>
      </w:r>
      <w:r>
        <w:rPr>
          <w:rFonts w:hint="eastAsia"/>
        </w:rPr>
        <w:t>操作系统中。为了获取更加完备的硬件兼容性，采取</w:t>
      </w:r>
      <w:r>
        <w:rPr>
          <w:rFonts w:hint="eastAsia"/>
        </w:rPr>
        <w:t>RHEL 7 Server</w:t>
      </w:r>
      <w:r>
        <w:rPr>
          <w:rFonts w:hint="eastAsia"/>
        </w:rPr>
        <w:t>标准发行版作为基础系统。</w:t>
      </w:r>
      <w:r w:rsidR="0004411C">
        <w:rPr>
          <w:rFonts w:hint="eastAsia"/>
        </w:rPr>
        <w:t>数据中心侧的产品，以发行版方式提供，不单独发布服务器软件安装包。</w:t>
      </w:r>
    </w:p>
    <w:p w14:paraId="2ADA3667" w14:textId="77777777" w:rsidR="0099488F" w:rsidRDefault="0099488F" w:rsidP="009A5E94">
      <w:pPr>
        <w:ind w:firstLineChars="200" w:firstLine="420"/>
      </w:pPr>
      <w:r>
        <w:rPr>
          <w:rFonts w:hint="eastAsia"/>
        </w:rPr>
        <w:t>用户侧与桌面侧的操作系统，要求支持如下版本：</w:t>
      </w:r>
    </w:p>
    <w:p w14:paraId="1065C937" w14:textId="77777777" w:rsidR="0099488F" w:rsidRDefault="0099488F" w:rsidP="009A5E94">
      <w:pPr>
        <w:ind w:firstLineChars="200" w:firstLine="420"/>
      </w:pPr>
      <w:r>
        <w:rPr>
          <w:rFonts w:hint="eastAsia"/>
        </w:rPr>
        <w:t>Windows XP SP3</w:t>
      </w:r>
    </w:p>
    <w:p w14:paraId="2BE4F482" w14:textId="77777777" w:rsidR="0099488F" w:rsidRDefault="0004411C" w:rsidP="009A5E94">
      <w:pPr>
        <w:ind w:firstLineChars="200" w:firstLine="420"/>
      </w:pPr>
      <w:r>
        <w:rPr>
          <w:rFonts w:hint="eastAsia"/>
        </w:rPr>
        <w:t>Windows 7</w:t>
      </w:r>
    </w:p>
    <w:p w14:paraId="0984FB8B" w14:textId="77777777" w:rsidR="0099488F" w:rsidRDefault="0099488F" w:rsidP="009A5E94">
      <w:pPr>
        <w:ind w:firstLineChars="200" w:firstLine="420"/>
      </w:pPr>
      <w:r>
        <w:rPr>
          <w:rFonts w:hint="eastAsia"/>
        </w:rPr>
        <w:t>W</w:t>
      </w:r>
      <w:r>
        <w:t>i</w:t>
      </w:r>
      <w:r>
        <w:rPr>
          <w:rFonts w:hint="eastAsia"/>
        </w:rPr>
        <w:t>ndows 7 SP1</w:t>
      </w:r>
    </w:p>
    <w:p w14:paraId="4DB2AE94" w14:textId="77777777" w:rsidR="0099488F" w:rsidRDefault="0099488F" w:rsidP="009A5E94">
      <w:pPr>
        <w:ind w:firstLineChars="200" w:firstLine="420"/>
      </w:pPr>
      <w:r>
        <w:rPr>
          <w:rFonts w:hint="eastAsia"/>
        </w:rPr>
        <w:t>Windows 8</w:t>
      </w:r>
    </w:p>
    <w:p w14:paraId="5AE04E9D" w14:textId="77777777" w:rsidR="0099488F" w:rsidRDefault="0099488F" w:rsidP="009A5E94">
      <w:pPr>
        <w:ind w:firstLineChars="200" w:firstLine="420"/>
      </w:pPr>
      <w:r>
        <w:rPr>
          <w:rFonts w:hint="eastAsia"/>
        </w:rPr>
        <w:t>Windows 8.1</w:t>
      </w:r>
    </w:p>
    <w:p w14:paraId="6A34B79F" w14:textId="77777777" w:rsidR="0099488F" w:rsidRDefault="0099488F" w:rsidP="009A5E94">
      <w:pPr>
        <w:ind w:firstLineChars="200" w:firstLine="420"/>
      </w:pPr>
      <w:r>
        <w:rPr>
          <w:rFonts w:hint="eastAsia"/>
        </w:rPr>
        <w:t>Windows 8.1 with update</w:t>
      </w:r>
    </w:p>
    <w:p w14:paraId="03753FC2" w14:textId="77777777" w:rsidR="004E7D58" w:rsidRDefault="004E7D58" w:rsidP="009A5E94">
      <w:pPr>
        <w:ind w:firstLineChars="200" w:firstLine="420"/>
      </w:pPr>
      <w:r>
        <w:rPr>
          <w:rFonts w:hint="eastAsia"/>
        </w:rPr>
        <w:t>Windows Server 2008 R2</w:t>
      </w:r>
    </w:p>
    <w:p w14:paraId="441BA5A8" w14:textId="77777777" w:rsidR="004E7D58" w:rsidRDefault="004E7D58" w:rsidP="009A5E94">
      <w:pPr>
        <w:ind w:firstLineChars="200" w:firstLine="420"/>
      </w:pPr>
      <w:r>
        <w:rPr>
          <w:rFonts w:hint="eastAsia"/>
        </w:rPr>
        <w:t>Windows Server 2012</w:t>
      </w:r>
    </w:p>
    <w:p w14:paraId="73AEF000" w14:textId="77777777" w:rsidR="004E7D58" w:rsidRDefault="004E7D58" w:rsidP="009A5E94">
      <w:pPr>
        <w:ind w:firstLineChars="200" w:firstLine="420"/>
      </w:pPr>
      <w:r>
        <w:rPr>
          <w:rFonts w:hint="eastAsia"/>
        </w:rPr>
        <w:t>Windows Server 2012 R2</w:t>
      </w:r>
    </w:p>
    <w:p w14:paraId="193A2544" w14:textId="77777777" w:rsidR="004E7D58" w:rsidRPr="0099488F" w:rsidRDefault="004E7D58" w:rsidP="004E7D58">
      <w:pPr>
        <w:ind w:firstLineChars="200" w:firstLine="420"/>
      </w:pPr>
      <w:r>
        <w:rPr>
          <w:rFonts w:hint="eastAsia"/>
        </w:rPr>
        <w:t>Windows Server 2012 R2 with update</w:t>
      </w:r>
    </w:p>
    <w:p w14:paraId="66B45F84" w14:textId="77777777" w:rsidR="004E7D58" w:rsidRDefault="004E7D58" w:rsidP="009A5E94">
      <w:pPr>
        <w:ind w:firstLineChars="200" w:firstLine="420"/>
      </w:pPr>
      <w:r>
        <w:rPr>
          <w:rFonts w:hint="eastAsia"/>
        </w:rPr>
        <w:t>Ubuntu 12.04</w:t>
      </w:r>
      <w:r w:rsidR="0004411C">
        <w:rPr>
          <w:rFonts w:hint="eastAsia"/>
        </w:rPr>
        <w:t>（基本功能）</w:t>
      </w:r>
    </w:p>
    <w:p w14:paraId="30C14589" w14:textId="77777777" w:rsidR="0004411C" w:rsidRPr="0099488F" w:rsidRDefault="0004411C" w:rsidP="0004411C">
      <w:pPr>
        <w:ind w:firstLineChars="200" w:firstLine="420"/>
      </w:pPr>
      <w:r>
        <w:rPr>
          <w:rFonts w:hint="eastAsia"/>
        </w:rPr>
        <w:t>Android 4.0 or above</w:t>
      </w:r>
      <w:r>
        <w:rPr>
          <w:rFonts w:hint="eastAsia"/>
        </w:rPr>
        <w:t>（仅用户侧）</w:t>
      </w:r>
    </w:p>
    <w:p w14:paraId="019578E8" w14:textId="77777777" w:rsidR="002530AE" w:rsidRPr="00540E8B" w:rsidRDefault="0004411C" w:rsidP="0045202D">
      <w:pPr>
        <w:ind w:firstLineChars="200" w:firstLine="420"/>
      </w:pP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 xml:space="preserve"> 7 or above</w:t>
      </w:r>
      <w:r>
        <w:rPr>
          <w:rFonts w:hint="eastAsia"/>
        </w:rPr>
        <w:t>（仅用户侧）</w:t>
      </w:r>
      <w:bookmarkStart w:id="32" w:name="_Toc521464970"/>
    </w:p>
    <w:p w14:paraId="5E4C117B" w14:textId="77777777" w:rsidR="002530AE" w:rsidRDefault="002530AE" w:rsidP="004701B9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软件平台分解描述</w:t>
      </w:r>
    </w:p>
    <w:p w14:paraId="2747742D" w14:textId="77777777" w:rsidR="002530AE" w:rsidRDefault="00F111CC" w:rsidP="002465EE">
      <w:pPr>
        <w:pStyle w:val="4"/>
        <w:numPr>
          <w:ilvl w:val="3"/>
          <w:numId w:val="29"/>
        </w:numPr>
      </w:pPr>
      <w:r>
        <w:rPr>
          <w:rFonts w:hint="eastAsia"/>
        </w:rPr>
        <w:t>零</w:t>
      </w:r>
      <w:r w:rsidR="002530AE">
        <w:rPr>
          <w:rFonts w:hint="eastAsia"/>
        </w:rPr>
        <w:t>级描述</w:t>
      </w:r>
    </w:p>
    <w:p w14:paraId="7B40B524" w14:textId="77777777" w:rsidR="00716267" w:rsidRDefault="00716267" w:rsidP="002E5EDA">
      <w:pPr>
        <w:ind w:firstLineChars="200" w:firstLine="420"/>
      </w:pPr>
      <w:r>
        <w:rPr>
          <w:rFonts w:hint="eastAsia"/>
        </w:rPr>
        <w:t>外部关系：</w:t>
      </w:r>
    </w:p>
    <w:p w14:paraId="7C721B43" w14:textId="77777777" w:rsidR="005678FE" w:rsidRDefault="005678FE" w:rsidP="002E5EDA">
      <w:pPr>
        <w:ind w:firstLineChars="200" w:firstLine="420"/>
      </w:pPr>
      <w:r>
        <w:rPr>
          <w:rFonts w:hint="eastAsia"/>
        </w:rPr>
        <w:t>OPV-VDI</w:t>
      </w:r>
      <w:r>
        <w:rPr>
          <w:rFonts w:hint="eastAsia"/>
        </w:rPr>
        <w:t>可以使用</w:t>
      </w:r>
      <w:r>
        <w:rPr>
          <w:rFonts w:hint="eastAsia"/>
        </w:rPr>
        <w:t>OPV-Suite</w:t>
      </w:r>
      <w:r>
        <w:rPr>
          <w:rFonts w:hint="eastAsia"/>
        </w:rPr>
        <w:t>提供的虚拟化环境服务，形成虚拟桌面。</w:t>
      </w:r>
    </w:p>
    <w:p w14:paraId="408CDCD7" w14:textId="77777777" w:rsidR="00716267" w:rsidRDefault="00716267" w:rsidP="00716267">
      <w:pPr>
        <w:jc w:val="center"/>
      </w:pPr>
      <w:r>
        <w:object w:dxaOrig="4591" w:dyaOrig="1756" w14:anchorId="118FF708">
          <v:shape id="_x0000_i1100" type="#_x0000_t75" style="width:229.45pt;height:87.5pt" o:ole="">
            <v:imagedata r:id="rId19" o:title=""/>
          </v:shape>
          <o:OLEObject Type="Embed" ProgID="Visio.Drawing.11" ShapeID="_x0000_i1100" DrawAspect="Content" ObjectID="_1344520988" r:id="rId20"/>
        </w:object>
      </w:r>
    </w:p>
    <w:p w14:paraId="7700F58D" w14:textId="77777777" w:rsidR="002E5EDA" w:rsidRDefault="002E5EDA" w:rsidP="002E5EDA">
      <w:pPr>
        <w:ind w:firstLineChars="200" w:firstLine="420"/>
      </w:pPr>
      <w:r>
        <w:rPr>
          <w:rFonts w:hint="eastAsia"/>
        </w:rPr>
        <w:t>总体架构</w:t>
      </w:r>
      <w:r w:rsidR="005678FE">
        <w:rPr>
          <w:rFonts w:hint="eastAsia"/>
        </w:rPr>
        <w:t>（略）</w:t>
      </w:r>
      <w:r>
        <w:rPr>
          <w:rFonts w:hint="eastAsia"/>
        </w:rPr>
        <w:t>：</w:t>
      </w:r>
    </w:p>
    <w:p w14:paraId="7AD90D11" w14:textId="77777777" w:rsidR="002E5EDA" w:rsidRDefault="00716267" w:rsidP="002E5EDA">
      <w:pPr>
        <w:jc w:val="center"/>
      </w:pPr>
      <w:r>
        <w:object w:dxaOrig="10289" w:dyaOrig="11394" w14:anchorId="5B04A73A">
          <v:shape id="_x0000_i1101" type="#_x0000_t75" style="width:51.8pt;height:57.2pt" o:ole="">
            <v:imagedata r:id="rId21" o:title=""/>
          </v:shape>
          <o:OLEObject Type="Embed" ProgID="Visio.Drawing.11" ShapeID="_x0000_i1101" DrawAspect="Content" ObjectID="_1344520989" r:id="rId22"/>
        </w:object>
      </w:r>
    </w:p>
    <w:p w14:paraId="73D74646" w14:textId="77777777" w:rsidR="002E5EDA" w:rsidRPr="002E5EDA" w:rsidRDefault="002E5EDA" w:rsidP="002E5EDA">
      <w:pPr>
        <w:ind w:firstLineChars="200" w:firstLine="420"/>
      </w:pPr>
      <w:r>
        <w:rPr>
          <w:rFonts w:hint="eastAsia"/>
        </w:rPr>
        <w:lastRenderedPageBreak/>
        <w:t>角色描述：</w:t>
      </w:r>
    </w:p>
    <w:p w14:paraId="24AFEA6F" w14:textId="77777777" w:rsidR="00933532" w:rsidRDefault="007A5444" w:rsidP="0061336B">
      <w:pPr>
        <w:jc w:val="center"/>
      </w:pPr>
      <w:r>
        <w:object w:dxaOrig="6008" w:dyaOrig="4024" w14:anchorId="5C904B30">
          <v:shape id="_x0000_i1102" type="#_x0000_t75" style="width:225.4pt;height:150.75pt" o:ole="">
            <v:imagedata r:id="rId23" o:title=""/>
          </v:shape>
          <o:OLEObject Type="Embed" ProgID="Visio.Drawing.11" ShapeID="_x0000_i1102" DrawAspect="Content" ObjectID="_1344520990" r:id="rId24"/>
        </w:object>
      </w:r>
    </w:p>
    <w:p w14:paraId="0BC179AC" w14:textId="77777777" w:rsidR="00563F09" w:rsidRPr="00563F09" w:rsidRDefault="00563F09" w:rsidP="00563F09">
      <w:pPr>
        <w:ind w:firstLineChars="200" w:firstLine="420"/>
        <w:rPr>
          <w:bCs/>
        </w:rPr>
      </w:pPr>
      <w:r w:rsidRPr="00563F09">
        <w:rPr>
          <w:rFonts w:hint="eastAsia"/>
          <w:bCs/>
        </w:rPr>
        <w:t>模块间关系：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2012"/>
        <w:gridCol w:w="3965"/>
        <w:gridCol w:w="1283"/>
      </w:tblGrid>
      <w:tr w:rsidR="00896D45" w:rsidRPr="00896D45" w14:paraId="4F9CBAD9" w14:textId="77777777" w:rsidTr="00F13FE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14:paraId="18656AB1" w14:textId="77777777" w:rsidR="00896D45" w:rsidRPr="00614907" w:rsidRDefault="00896D45" w:rsidP="00614907">
            <w:pPr>
              <w:jc w:val="center"/>
              <w:rPr>
                <w:sz w:val="18"/>
              </w:rPr>
            </w:pPr>
            <w:r w:rsidRPr="00614907">
              <w:rPr>
                <w:rFonts w:hint="eastAsia"/>
                <w:color w:val="auto"/>
                <w:sz w:val="18"/>
              </w:rPr>
              <w:t>模块名称</w:t>
            </w:r>
          </w:p>
        </w:tc>
        <w:tc>
          <w:tcPr>
            <w:tcW w:w="3965" w:type="dxa"/>
          </w:tcPr>
          <w:p w14:paraId="05BACC6A" w14:textId="77777777" w:rsidR="00896D45" w:rsidRPr="00614907" w:rsidRDefault="00896D45" w:rsidP="006149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614907">
              <w:rPr>
                <w:rFonts w:hint="eastAsia"/>
                <w:color w:val="auto"/>
                <w:sz w:val="18"/>
              </w:rPr>
              <w:t>提供的服务</w:t>
            </w:r>
          </w:p>
        </w:tc>
        <w:tc>
          <w:tcPr>
            <w:tcW w:w="1283" w:type="dxa"/>
          </w:tcPr>
          <w:p w14:paraId="6A40B641" w14:textId="77777777" w:rsidR="00896D45" w:rsidRPr="00614907" w:rsidRDefault="00896D45" w:rsidP="006149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614907">
              <w:rPr>
                <w:rFonts w:hint="eastAsia"/>
                <w:color w:val="auto"/>
                <w:sz w:val="18"/>
              </w:rPr>
              <w:t>依赖的</w:t>
            </w:r>
            <w:r w:rsidR="00D56FE8" w:rsidRPr="00614907">
              <w:rPr>
                <w:rFonts w:hint="eastAsia"/>
                <w:color w:val="auto"/>
                <w:sz w:val="18"/>
              </w:rPr>
              <w:t>模块</w:t>
            </w:r>
          </w:p>
        </w:tc>
      </w:tr>
      <w:tr w:rsidR="00896D45" w:rsidRPr="00896D45" w14:paraId="5202B0F8" w14:textId="77777777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14:paraId="4AB8EB80" w14:textId="77777777" w:rsidR="00896D45" w:rsidRPr="00896D45" w:rsidRDefault="009A5241" w:rsidP="00896D4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eb</w:t>
            </w:r>
            <w:r w:rsidR="00896D45" w:rsidRPr="00896D45">
              <w:rPr>
                <w:rFonts w:hint="eastAsia"/>
                <w:sz w:val="18"/>
                <w:szCs w:val="18"/>
              </w:rPr>
              <w:t xml:space="preserve"> Console</w:t>
            </w:r>
          </w:p>
        </w:tc>
        <w:tc>
          <w:tcPr>
            <w:tcW w:w="3965" w:type="dxa"/>
          </w:tcPr>
          <w:p w14:paraId="332F7115" w14:textId="77777777" w:rsidR="00896D45" w:rsidRPr="00896D45" w:rsidRDefault="00F57C78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人机界面</w:t>
            </w:r>
          </w:p>
        </w:tc>
        <w:tc>
          <w:tcPr>
            <w:tcW w:w="1283" w:type="dxa"/>
          </w:tcPr>
          <w:p w14:paraId="3E11F577" w14:textId="77777777" w:rsidR="00896D45" w:rsidRPr="00896D45" w:rsidRDefault="00D56FE8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re</w:t>
            </w:r>
          </w:p>
        </w:tc>
      </w:tr>
      <w:tr w:rsidR="00896D45" w:rsidRPr="00896D45" w14:paraId="7377DBDB" w14:textId="77777777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14:paraId="4C4BF2A9" w14:textId="77777777" w:rsidR="00896D45" w:rsidRPr="00896D45" w:rsidRDefault="00896D45" w:rsidP="00F57C78">
            <w:pPr>
              <w:rPr>
                <w:sz w:val="18"/>
                <w:szCs w:val="18"/>
              </w:rPr>
            </w:pPr>
            <w:r w:rsidRPr="00896D45">
              <w:rPr>
                <w:rFonts w:hint="eastAsia"/>
                <w:sz w:val="18"/>
                <w:szCs w:val="18"/>
              </w:rPr>
              <w:t>Client</w:t>
            </w:r>
          </w:p>
        </w:tc>
        <w:tc>
          <w:tcPr>
            <w:tcW w:w="3965" w:type="dxa"/>
          </w:tcPr>
          <w:p w14:paraId="18A90BB3" w14:textId="77777777" w:rsidR="00896D45" w:rsidRPr="00896D45" w:rsidRDefault="00F57C78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人机界面</w:t>
            </w:r>
          </w:p>
        </w:tc>
        <w:tc>
          <w:tcPr>
            <w:tcW w:w="1283" w:type="dxa"/>
          </w:tcPr>
          <w:p w14:paraId="28327E63" w14:textId="77777777" w:rsidR="00896D45" w:rsidRDefault="00D56FE8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re</w:t>
            </w:r>
          </w:p>
          <w:p w14:paraId="342763D2" w14:textId="77777777" w:rsidR="00D56FE8" w:rsidRDefault="00D56FE8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ateway</w:t>
            </w:r>
          </w:p>
          <w:p w14:paraId="662D508B" w14:textId="77777777" w:rsidR="00D56FE8" w:rsidRPr="00896D45" w:rsidRDefault="00D56FE8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ols</w:t>
            </w:r>
          </w:p>
        </w:tc>
      </w:tr>
      <w:tr w:rsidR="00896D45" w:rsidRPr="00896D45" w14:paraId="3D9F782A" w14:textId="77777777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14:paraId="583A47F5" w14:textId="77777777" w:rsidR="00896D45" w:rsidRPr="00896D45" w:rsidRDefault="00896D45" w:rsidP="00896D45">
            <w:pPr>
              <w:rPr>
                <w:sz w:val="18"/>
                <w:szCs w:val="18"/>
              </w:rPr>
            </w:pPr>
            <w:r w:rsidRPr="00896D45">
              <w:rPr>
                <w:rFonts w:hint="eastAsia"/>
                <w:sz w:val="18"/>
                <w:szCs w:val="18"/>
              </w:rPr>
              <w:t>Core</w:t>
            </w:r>
          </w:p>
        </w:tc>
        <w:tc>
          <w:tcPr>
            <w:tcW w:w="3965" w:type="dxa"/>
          </w:tcPr>
          <w:p w14:paraId="4EE77551" w14:textId="77777777" w:rsidR="00896D45" w:rsidRDefault="00896D45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96D45">
              <w:rPr>
                <w:rFonts w:hint="eastAsia"/>
                <w:sz w:val="18"/>
                <w:szCs w:val="18"/>
              </w:rPr>
              <w:t>向</w:t>
            </w:r>
            <w:r w:rsidRPr="00896D45">
              <w:rPr>
                <w:rFonts w:hint="eastAsia"/>
                <w:sz w:val="18"/>
                <w:szCs w:val="18"/>
              </w:rPr>
              <w:t>Client</w:t>
            </w:r>
            <w:r w:rsidRPr="00896D45">
              <w:rPr>
                <w:rFonts w:hint="eastAsia"/>
                <w:sz w:val="18"/>
                <w:szCs w:val="18"/>
              </w:rPr>
              <w:t>提供</w:t>
            </w:r>
            <w:r w:rsidRPr="00896D45">
              <w:rPr>
                <w:rFonts w:hint="eastAsia"/>
                <w:sz w:val="18"/>
                <w:szCs w:val="18"/>
              </w:rPr>
              <w:t>Web Service</w:t>
            </w:r>
            <w:r w:rsidRPr="00896D45">
              <w:rPr>
                <w:rFonts w:hint="eastAsia"/>
                <w:sz w:val="18"/>
                <w:szCs w:val="18"/>
              </w:rPr>
              <w:t>服务</w:t>
            </w:r>
          </w:p>
          <w:p w14:paraId="208C932C" w14:textId="77777777" w:rsidR="00896D45" w:rsidRPr="00896D45" w:rsidRDefault="00896D45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96D45">
              <w:rPr>
                <w:rFonts w:hint="eastAsia"/>
                <w:sz w:val="18"/>
                <w:szCs w:val="18"/>
              </w:rPr>
              <w:t>向</w:t>
            </w:r>
            <w:r w:rsidR="009A5241">
              <w:rPr>
                <w:rFonts w:hint="eastAsia"/>
                <w:sz w:val="18"/>
                <w:szCs w:val="18"/>
              </w:rPr>
              <w:t>Web</w:t>
            </w:r>
            <w:r w:rsidRPr="00896D45">
              <w:rPr>
                <w:rFonts w:hint="eastAsia"/>
                <w:sz w:val="18"/>
                <w:szCs w:val="18"/>
              </w:rPr>
              <w:t xml:space="preserve"> Console</w:t>
            </w:r>
            <w:r w:rsidRPr="00896D45">
              <w:rPr>
                <w:rFonts w:hint="eastAsia"/>
                <w:sz w:val="18"/>
                <w:szCs w:val="18"/>
              </w:rPr>
              <w:t>提供</w:t>
            </w:r>
            <w:r w:rsidRPr="00896D45">
              <w:rPr>
                <w:rFonts w:hint="eastAsia"/>
                <w:sz w:val="18"/>
                <w:szCs w:val="18"/>
              </w:rPr>
              <w:t>Web Service</w:t>
            </w:r>
            <w:r w:rsidRPr="00896D45">
              <w:rPr>
                <w:rFonts w:hint="eastAsia"/>
                <w:sz w:val="18"/>
                <w:szCs w:val="18"/>
              </w:rPr>
              <w:t>服务</w:t>
            </w:r>
          </w:p>
        </w:tc>
        <w:tc>
          <w:tcPr>
            <w:tcW w:w="1283" w:type="dxa"/>
          </w:tcPr>
          <w:p w14:paraId="4BF6C44B" w14:textId="77777777" w:rsidR="003F7479" w:rsidRDefault="003F7479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base</w:t>
            </w:r>
          </w:p>
          <w:p w14:paraId="54D54BC2" w14:textId="77777777" w:rsidR="003F7479" w:rsidRDefault="003F7479" w:rsidP="003F7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enter</w:t>
            </w:r>
          </w:p>
          <w:p w14:paraId="15C83B81" w14:textId="77777777" w:rsidR="003F7479" w:rsidRPr="00896D45" w:rsidRDefault="003F7479" w:rsidP="003F7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ols</w:t>
            </w:r>
          </w:p>
        </w:tc>
      </w:tr>
      <w:tr w:rsidR="00896D45" w:rsidRPr="00896D45" w14:paraId="1FD1FEDD" w14:textId="77777777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14:paraId="29D1B4DB" w14:textId="77777777" w:rsidR="00896D45" w:rsidRPr="00896D45" w:rsidRDefault="00382AF8" w:rsidP="00382AF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base</w:t>
            </w:r>
          </w:p>
        </w:tc>
        <w:tc>
          <w:tcPr>
            <w:tcW w:w="3965" w:type="dxa"/>
          </w:tcPr>
          <w:p w14:paraId="6D1407FA" w14:textId="77777777" w:rsidR="00896D45" w:rsidRPr="00896D45" w:rsidRDefault="006C584E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Core</w:t>
            </w:r>
            <w:r>
              <w:rPr>
                <w:rFonts w:hint="eastAsia"/>
                <w:sz w:val="18"/>
                <w:szCs w:val="18"/>
              </w:rPr>
              <w:t>提供数据持久化服务</w:t>
            </w:r>
          </w:p>
        </w:tc>
        <w:tc>
          <w:tcPr>
            <w:tcW w:w="1283" w:type="dxa"/>
          </w:tcPr>
          <w:p w14:paraId="3482FA88" w14:textId="77777777" w:rsidR="00896D45" w:rsidRPr="00896D45" w:rsidRDefault="00896D45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896D45" w:rsidRPr="00896D45" w14:paraId="54E3F149" w14:textId="77777777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14:paraId="562B1463" w14:textId="77777777" w:rsidR="00896D45" w:rsidRPr="00896D45" w:rsidRDefault="00382AF8" w:rsidP="00896D4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enter</w:t>
            </w:r>
          </w:p>
        </w:tc>
        <w:tc>
          <w:tcPr>
            <w:tcW w:w="3965" w:type="dxa"/>
          </w:tcPr>
          <w:p w14:paraId="4DBA0B55" w14:textId="77777777" w:rsidR="006C584E" w:rsidRPr="00896D45" w:rsidRDefault="006C584E" w:rsidP="006C58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Core</w:t>
            </w:r>
            <w:r>
              <w:rPr>
                <w:rFonts w:hint="eastAsia"/>
                <w:sz w:val="18"/>
                <w:szCs w:val="18"/>
              </w:rPr>
              <w:t>提供</w:t>
            </w:r>
            <w:r>
              <w:rPr>
                <w:rFonts w:hint="eastAsia"/>
                <w:sz w:val="18"/>
                <w:szCs w:val="18"/>
              </w:rPr>
              <w:t>Socket Service</w:t>
            </w:r>
            <w:r>
              <w:rPr>
                <w:rFonts w:hint="eastAsia"/>
                <w:sz w:val="18"/>
                <w:szCs w:val="18"/>
              </w:rPr>
              <w:t>服务</w:t>
            </w:r>
          </w:p>
        </w:tc>
        <w:tc>
          <w:tcPr>
            <w:tcW w:w="1283" w:type="dxa"/>
          </w:tcPr>
          <w:p w14:paraId="75518EE6" w14:textId="77777777" w:rsidR="00896D45" w:rsidRPr="00896D45" w:rsidRDefault="006C584E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st</w:t>
            </w:r>
          </w:p>
        </w:tc>
      </w:tr>
      <w:tr w:rsidR="00382AF8" w:rsidRPr="00896D45" w14:paraId="1948B088" w14:textId="77777777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14:paraId="47AC4E5E" w14:textId="77777777" w:rsidR="00382AF8" w:rsidRPr="00896D45" w:rsidRDefault="00382AF8" w:rsidP="00F57C7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st</w:t>
            </w:r>
          </w:p>
        </w:tc>
        <w:tc>
          <w:tcPr>
            <w:tcW w:w="3965" w:type="dxa"/>
          </w:tcPr>
          <w:p w14:paraId="3847459D" w14:textId="77777777" w:rsidR="00910540" w:rsidRDefault="00910540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Center</w:t>
            </w:r>
            <w:r>
              <w:rPr>
                <w:rFonts w:hint="eastAsia"/>
                <w:sz w:val="18"/>
                <w:szCs w:val="18"/>
              </w:rPr>
              <w:t>提供虚拟机部署服务</w:t>
            </w:r>
          </w:p>
          <w:p w14:paraId="21466D3B" w14:textId="77777777" w:rsidR="006C584E" w:rsidRPr="00896D45" w:rsidRDefault="006C584E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Gateway</w:t>
            </w:r>
            <w:r>
              <w:rPr>
                <w:rFonts w:hint="eastAsia"/>
                <w:sz w:val="18"/>
                <w:szCs w:val="18"/>
              </w:rPr>
              <w:t>提供连接服务</w:t>
            </w:r>
          </w:p>
        </w:tc>
        <w:tc>
          <w:tcPr>
            <w:tcW w:w="1283" w:type="dxa"/>
          </w:tcPr>
          <w:p w14:paraId="25D93811" w14:textId="77777777" w:rsidR="00382AF8" w:rsidRPr="00896D45" w:rsidRDefault="00382AF8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382AF8" w:rsidRPr="00896D45" w14:paraId="02939D8C" w14:textId="77777777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14:paraId="14A90868" w14:textId="77777777" w:rsidR="00382AF8" w:rsidRPr="00896D45" w:rsidRDefault="00382AF8" w:rsidP="00F57C7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ateway</w:t>
            </w:r>
          </w:p>
        </w:tc>
        <w:tc>
          <w:tcPr>
            <w:tcW w:w="3965" w:type="dxa"/>
          </w:tcPr>
          <w:p w14:paraId="33B43DB2" w14:textId="77777777" w:rsidR="00382AF8" w:rsidRPr="00896D45" w:rsidRDefault="006C584E" w:rsidP="00F57C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Client</w:t>
            </w:r>
            <w:r>
              <w:rPr>
                <w:rFonts w:hint="eastAsia"/>
                <w:sz w:val="18"/>
                <w:szCs w:val="18"/>
              </w:rPr>
              <w:t>提供连接服务</w:t>
            </w:r>
          </w:p>
        </w:tc>
        <w:tc>
          <w:tcPr>
            <w:tcW w:w="1283" w:type="dxa"/>
          </w:tcPr>
          <w:p w14:paraId="24AFAD2F" w14:textId="77777777" w:rsidR="00382AF8" w:rsidRPr="00896D45" w:rsidRDefault="006C584E" w:rsidP="00F57C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st</w:t>
            </w:r>
          </w:p>
        </w:tc>
      </w:tr>
      <w:tr w:rsidR="00382AF8" w:rsidRPr="00896D45" w14:paraId="5086B37D" w14:textId="77777777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14:paraId="740FC38C" w14:textId="77777777" w:rsidR="00382AF8" w:rsidRPr="00896D45" w:rsidRDefault="00382AF8" w:rsidP="00F57C7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ols</w:t>
            </w:r>
          </w:p>
        </w:tc>
        <w:tc>
          <w:tcPr>
            <w:tcW w:w="3965" w:type="dxa"/>
          </w:tcPr>
          <w:p w14:paraId="1BCDBAD7" w14:textId="77777777" w:rsidR="00382AF8" w:rsidRDefault="00F57C78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 w:rsidR="003F7479">
              <w:rPr>
                <w:rFonts w:hint="eastAsia"/>
                <w:sz w:val="18"/>
                <w:szCs w:val="18"/>
              </w:rPr>
              <w:t>Client</w:t>
            </w:r>
            <w:r w:rsidR="003F7479">
              <w:rPr>
                <w:rFonts w:hint="eastAsia"/>
                <w:sz w:val="18"/>
                <w:szCs w:val="18"/>
              </w:rPr>
              <w:t>提供单点登录、设备映射服务</w:t>
            </w:r>
          </w:p>
          <w:p w14:paraId="3E858094" w14:textId="77777777" w:rsidR="003F7479" w:rsidRPr="00896D45" w:rsidRDefault="003F7479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Core</w:t>
            </w:r>
            <w:r>
              <w:rPr>
                <w:rFonts w:hint="eastAsia"/>
                <w:sz w:val="18"/>
                <w:szCs w:val="18"/>
              </w:rPr>
              <w:t>提供桌面部署服务</w:t>
            </w:r>
          </w:p>
        </w:tc>
        <w:tc>
          <w:tcPr>
            <w:tcW w:w="1283" w:type="dxa"/>
          </w:tcPr>
          <w:p w14:paraId="22A289A1" w14:textId="77777777" w:rsidR="00382AF8" w:rsidRPr="00896D45" w:rsidRDefault="00382AF8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5AA09F9F" w14:textId="77777777" w:rsidR="002530AE" w:rsidRDefault="002530AE" w:rsidP="002465EE">
      <w:pPr>
        <w:pStyle w:val="4"/>
        <w:numPr>
          <w:ilvl w:val="3"/>
          <w:numId w:val="29"/>
        </w:numPr>
      </w:pPr>
      <w:r>
        <w:rPr>
          <w:rFonts w:hint="eastAsia"/>
        </w:rPr>
        <w:t>一级分解</w:t>
      </w:r>
    </w:p>
    <w:p w14:paraId="5F186F1A" w14:textId="77777777" w:rsidR="00B94863" w:rsidRPr="00143FF0" w:rsidRDefault="00B94863" w:rsidP="00CE5060">
      <w:pPr>
        <w:ind w:firstLineChars="200" w:firstLine="420"/>
      </w:pPr>
      <w:r>
        <w:rPr>
          <w:rFonts w:hint="eastAsia"/>
        </w:rPr>
        <w:t>全貌总览：</w:t>
      </w:r>
    </w:p>
    <w:p w14:paraId="476B1834" w14:textId="77777777" w:rsidR="00B94863" w:rsidRPr="00143FF0" w:rsidRDefault="00B94863" w:rsidP="00CE5060">
      <w:pPr>
        <w:jc w:val="center"/>
      </w:pPr>
      <w:r>
        <w:object w:dxaOrig="10797" w:dyaOrig="6292" w14:anchorId="26A15897">
          <v:shape id="_x0000_i1103" type="#_x0000_t75" style="width:359.35pt;height:209.25pt;mso-position-vertical:absolute" o:ole="">
            <v:imagedata r:id="rId25" o:title=""/>
          </v:shape>
          <o:OLEObject Type="Embed" ProgID="Visio.Drawing.11" ShapeID="_x0000_i1103" DrawAspect="Content" ObjectID="_1344520991" r:id="rId26"/>
        </w:object>
      </w:r>
    </w:p>
    <w:p w14:paraId="728C61F9" w14:textId="77777777" w:rsidR="00987F84" w:rsidRDefault="006967A6" w:rsidP="007A5444">
      <w:pPr>
        <w:ind w:firstLineChars="200" w:firstLine="420"/>
      </w:pPr>
      <w:r>
        <w:rPr>
          <w:rFonts w:hint="eastAsia"/>
        </w:rPr>
        <w:t>由于参与角色不同，一级分解图，分为两种场景描述。管理员行为，是指系统安装后，管理员筹备虚拟桌面的过程，该过程仅有管理员参与。用户行为，是指用户登录到系统获取虚拟桌面服务的过程，该过程的行为都是由用户发起的，管理员在这个过程中只做观察，没有干预行为。</w:t>
      </w:r>
    </w:p>
    <w:p w14:paraId="0E977A8E" w14:textId="77777777" w:rsidR="006967A6" w:rsidRDefault="001A46B6" w:rsidP="001A46B6">
      <w:pPr>
        <w:pStyle w:val="5"/>
        <w:numPr>
          <w:ilvl w:val="4"/>
          <w:numId w:val="29"/>
        </w:numPr>
      </w:pPr>
      <w:r>
        <w:rPr>
          <w:rFonts w:hint="eastAsia"/>
        </w:rPr>
        <w:lastRenderedPageBreak/>
        <w:t>管理员行为</w:t>
      </w:r>
    </w:p>
    <w:p w14:paraId="64455F0B" w14:textId="77777777" w:rsidR="00FB40C8" w:rsidRDefault="00B47119" w:rsidP="006967A6">
      <w:pPr>
        <w:jc w:val="center"/>
      </w:pPr>
      <w:r>
        <w:object w:dxaOrig="8024" w:dyaOrig="8559" w14:anchorId="16D05EC4">
          <v:shape id="_x0000_i1104" type="#_x0000_t75" style="width:401.05pt;height:428.65pt" o:ole="">
            <v:imagedata r:id="rId27" o:title=""/>
          </v:shape>
          <o:OLEObject Type="Embed" ProgID="Visio.Drawing.11" ShapeID="_x0000_i1104" DrawAspect="Content" ObjectID="_1344520992" r:id="rId28"/>
        </w:object>
      </w:r>
    </w:p>
    <w:p w14:paraId="545C1172" w14:textId="77777777" w:rsidR="000B3EAA" w:rsidRPr="000B3EAA" w:rsidRDefault="009A5241" w:rsidP="00C06F70">
      <w:pPr>
        <w:ind w:firstLineChars="200" w:firstLine="454"/>
        <w:rPr>
          <w:b/>
        </w:rPr>
      </w:pPr>
      <w:r>
        <w:rPr>
          <w:rFonts w:hint="eastAsia"/>
          <w:b/>
        </w:rPr>
        <w:t>Web</w:t>
      </w:r>
      <w:r w:rsidR="000B3EAA" w:rsidRPr="000B3EAA">
        <w:rPr>
          <w:rFonts w:hint="eastAsia"/>
          <w:b/>
        </w:rPr>
        <w:t xml:space="preserve"> Console</w:t>
      </w:r>
    </w:p>
    <w:p w14:paraId="6B162431" w14:textId="77777777" w:rsidR="000B3EAA" w:rsidRDefault="009A5241" w:rsidP="000B3EAA">
      <w:pPr>
        <w:ind w:firstLineChars="200" w:firstLine="420"/>
      </w:pPr>
      <w:r>
        <w:rPr>
          <w:rFonts w:hint="eastAsia"/>
        </w:rPr>
        <w:t>Web</w:t>
      </w:r>
      <w:r w:rsidR="000B3EAA">
        <w:rPr>
          <w:rFonts w:hint="eastAsia"/>
        </w:rPr>
        <w:t xml:space="preserve"> Console</w:t>
      </w:r>
      <w:r w:rsidR="000B3EAA">
        <w:rPr>
          <w:rFonts w:hint="eastAsia"/>
        </w:rPr>
        <w:t>是一组</w:t>
      </w:r>
      <w:r w:rsidR="000B3EAA">
        <w:rPr>
          <w:rFonts w:hint="eastAsia"/>
        </w:rPr>
        <w:t>Web</w:t>
      </w:r>
      <w:r w:rsidR="000B3EAA">
        <w:rPr>
          <w:rFonts w:hint="eastAsia"/>
        </w:rPr>
        <w:t>页面，通过</w:t>
      </w:r>
      <w:r w:rsidR="00827584">
        <w:t>JavaScript</w:t>
      </w:r>
      <w:r w:rsidR="005E2925">
        <w:rPr>
          <w:rFonts w:hint="eastAsia"/>
        </w:rPr>
        <w:t>编写的</w:t>
      </w:r>
      <w:r w:rsidR="005E2925">
        <w:rPr>
          <w:rFonts w:hint="eastAsia"/>
        </w:rPr>
        <w:t>Web Service</w:t>
      </w:r>
      <w:r w:rsidR="005E2925">
        <w:rPr>
          <w:rFonts w:hint="eastAsia"/>
        </w:rPr>
        <w:t>客户端</w:t>
      </w:r>
      <w:r w:rsidR="000B3EAA">
        <w:rPr>
          <w:rFonts w:hint="eastAsia"/>
        </w:rPr>
        <w:t>调用</w:t>
      </w:r>
      <w:r w:rsidR="000B3EAA">
        <w:rPr>
          <w:rFonts w:hint="eastAsia"/>
        </w:rPr>
        <w:t>Core</w:t>
      </w:r>
      <w:r w:rsidR="000B3EAA">
        <w:rPr>
          <w:rFonts w:hint="eastAsia"/>
        </w:rPr>
        <w:t>提供的</w:t>
      </w:r>
      <w:r w:rsidR="000B3EAA">
        <w:rPr>
          <w:rFonts w:hint="eastAsia"/>
        </w:rPr>
        <w:t>Web Service</w:t>
      </w:r>
      <w:r w:rsidR="000B3EAA">
        <w:rPr>
          <w:rFonts w:hint="eastAsia"/>
        </w:rPr>
        <w:t>。管理员登录后，将获得全部管理功能。</w:t>
      </w:r>
    </w:p>
    <w:p w14:paraId="4B776D94" w14:textId="77777777" w:rsidR="000B3EAA" w:rsidRPr="00B6661A" w:rsidRDefault="00B6661A" w:rsidP="00C06F70">
      <w:pPr>
        <w:ind w:firstLineChars="200" w:firstLine="454"/>
        <w:rPr>
          <w:b/>
        </w:rPr>
      </w:pPr>
      <w:r w:rsidRPr="00B6661A">
        <w:rPr>
          <w:rFonts w:hint="eastAsia"/>
          <w:b/>
        </w:rPr>
        <w:t>Core</w:t>
      </w:r>
    </w:p>
    <w:p w14:paraId="3FB39152" w14:textId="77777777" w:rsidR="00B6661A" w:rsidRDefault="00423804" w:rsidP="000B3EAA">
      <w:pPr>
        <w:ind w:firstLineChars="200" w:firstLine="420"/>
      </w:pPr>
      <w:r>
        <w:rPr>
          <w:rFonts w:hint="eastAsia"/>
        </w:rPr>
        <w:t>提供</w:t>
      </w:r>
      <w:r>
        <w:rPr>
          <w:rFonts w:hint="eastAsia"/>
        </w:rPr>
        <w:t>Web Service</w:t>
      </w:r>
      <w:r>
        <w:rPr>
          <w:rFonts w:hint="eastAsia"/>
        </w:rPr>
        <w:t>，业务请求经过处理，分别产生三类动作：</w:t>
      </w:r>
    </w:p>
    <w:p w14:paraId="66DAC65C" w14:textId="77777777" w:rsidR="00423804" w:rsidRDefault="00423804" w:rsidP="00423804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数据持久化</w:t>
      </w:r>
    </w:p>
    <w:p w14:paraId="71F8B3E0" w14:textId="77777777" w:rsidR="00423804" w:rsidRDefault="00423804" w:rsidP="00423804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操作虚拟化平台</w:t>
      </w:r>
    </w:p>
    <w:p w14:paraId="6D198D43" w14:textId="77777777" w:rsidR="00423804" w:rsidRDefault="00423804" w:rsidP="00423804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操作虚拟机</w:t>
      </w:r>
    </w:p>
    <w:p w14:paraId="084D2AF8" w14:textId="77777777" w:rsidR="00423804" w:rsidRPr="00423804" w:rsidRDefault="00423804" w:rsidP="00C06F70">
      <w:pPr>
        <w:ind w:firstLineChars="200" w:firstLine="454"/>
        <w:rPr>
          <w:b/>
        </w:rPr>
      </w:pPr>
      <w:r>
        <w:rPr>
          <w:rFonts w:hint="eastAsia"/>
          <w:b/>
        </w:rPr>
        <w:t>Database</w:t>
      </w:r>
    </w:p>
    <w:p w14:paraId="137627AA" w14:textId="77777777" w:rsidR="00423804" w:rsidRDefault="00423804" w:rsidP="00423804">
      <w:pPr>
        <w:ind w:firstLineChars="200" w:firstLine="420"/>
      </w:pPr>
      <w:r>
        <w:rPr>
          <w:rFonts w:hint="eastAsia"/>
        </w:rPr>
        <w:t>提供数据持久化服务。</w:t>
      </w:r>
    </w:p>
    <w:p w14:paraId="36DC67BF" w14:textId="77777777" w:rsidR="00423804" w:rsidRDefault="00423804" w:rsidP="00423804">
      <w:pPr>
        <w:ind w:firstLineChars="200" w:firstLine="420"/>
      </w:pPr>
      <w:r>
        <w:rPr>
          <w:rFonts w:hint="eastAsia"/>
        </w:rPr>
        <w:t>由于</w:t>
      </w:r>
      <w:r>
        <w:rPr>
          <w:rFonts w:hint="eastAsia"/>
        </w:rPr>
        <w:t>Core</w:t>
      </w:r>
      <w:r>
        <w:rPr>
          <w:rFonts w:hint="eastAsia"/>
        </w:rPr>
        <w:t>支持集群方式部署，为了提供集群重启后，异步任务的追踪，</w:t>
      </w:r>
      <w:r>
        <w:rPr>
          <w:rFonts w:hint="eastAsia"/>
        </w:rPr>
        <w:t>Da</w:t>
      </w:r>
      <w:r w:rsidR="000F61BB">
        <w:rPr>
          <w:rFonts w:hint="eastAsia"/>
        </w:rPr>
        <w:t>ta</w:t>
      </w:r>
      <w:r>
        <w:rPr>
          <w:rFonts w:hint="eastAsia"/>
        </w:rPr>
        <w:t>base</w:t>
      </w:r>
      <w:r>
        <w:rPr>
          <w:rFonts w:hint="eastAsia"/>
        </w:rPr>
        <w:t>也会存储部分异步任务数据。</w:t>
      </w:r>
    </w:p>
    <w:p w14:paraId="4084CCB3" w14:textId="77777777" w:rsidR="00423804" w:rsidRPr="00423804" w:rsidRDefault="00423804" w:rsidP="00C06F70">
      <w:pPr>
        <w:ind w:firstLineChars="200" w:firstLine="454"/>
        <w:rPr>
          <w:b/>
        </w:rPr>
      </w:pPr>
      <w:r w:rsidRPr="00423804">
        <w:rPr>
          <w:rFonts w:hint="eastAsia"/>
          <w:b/>
        </w:rPr>
        <w:t>Center</w:t>
      </w:r>
    </w:p>
    <w:p w14:paraId="41ADBF5A" w14:textId="77777777" w:rsidR="00423804" w:rsidRDefault="00F164BC" w:rsidP="00423804">
      <w:pPr>
        <w:ind w:firstLineChars="200" w:firstLine="420"/>
      </w:pPr>
      <w:r>
        <w:rPr>
          <w:rFonts w:hint="eastAsia"/>
        </w:rPr>
        <w:lastRenderedPageBreak/>
        <w:t>Center</w:t>
      </w:r>
      <w:r>
        <w:rPr>
          <w:rFonts w:hint="eastAsia"/>
        </w:rPr>
        <w:t>是虚拟化平台的控制器，提供计算资源、存储资源、网络资源的管理与控制。</w:t>
      </w:r>
      <w:r>
        <w:rPr>
          <w:rFonts w:hint="eastAsia"/>
        </w:rPr>
        <w:t>Center</w:t>
      </w:r>
      <w:r>
        <w:rPr>
          <w:rFonts w:hint="eastAsia"/>
        </w:rPr>
        <w:t>主要的管理对象是</w:t>
      </w:r>
      <w:r>
        <w:rPr>
          <w:rFonts w:hint="eastAsia"/>
        </w:rPr>
        <w:t>Host</w:t>
      </w:r>
      <w:r>
        <w:rPr>
          <w:rFonts w:hint="eastAsia"/>
        </w:rPr>
        <w:t>，附带管理共享存储。</w:t>
      </w:r>
    </w:p>
    <w:p w14:paraId="4192AEBF" w14:textId="77777777" w:rsidR="00F164BC" w:rsidRPr="00F164BC" w:rsidRDefault="00F164BC" w:rsidP="00C06F70">
      <w:pPr>
        <w:ind w:firstLineChars="200" w:firstLine="454"/>
        <w:rPr>
          <w:b/>
        </w:rPr>
      </w:pPr>
      <w:r w:rsidRPr="00F164BC">
        <w:rPr>
          <w:rFonts w:hint="eastAsia"/>
          <w:b/>
        </w:rPr>
        <w:t>Host</w:t>
      </w:r>
    </w:p>
    <w:p w14:paraId="3346A111" w14:textId="77777777" w:rsidR="00F164BC" w:rsidRDefault="00F164BC" w:rsidP="00423804">
      <w:pPr>
        <w:ind w:firstLineChars="200" w:firstLine="420"/>
      </w:pPr>
      <w:r>
        <w:rPr>
          <w:rFonts w:hint="eastAsia"/>
        </w:rPr>
        <w:t>Host</w:t>
      </w:r>
      <w:r>
        <w:rPr>
          <w:rFonts w:hint="eastAsia"/>
        </w:rPr>
        <w:t>提供计算资源、存储资源、网络资源，</w:t>
      </w:r>
      <w:r w:rsidR="00E34AE8">
        <w:rPr>
          <w:rFonts w:hint="eastAsia"/>
        </w:rPr>
        <w:t>在</w:t>
      </w:r>
      <w:r w:rsidR="00E34AE8">
        <w:rPr>
          <w:rFonts w:hint="eastAsia"/>
        </w:rPr>
        <w:t>Center</w:t>
      </w:r>
      <w:r w:rsidR="00E34AE8">
        <w:rPr>
          <w:rFonts w:hint="eastAsia"/>
        </w:rPr>
        <w:t>的控制下，运行虚拟机。</w:t>
      </w:r>
    </w:p>
    <w:p w14:paraId="379DCE30" w14:textId="77777777" w:rsidR="00E34AE8" w:rsidRPr="00E34AE8" w:rsidRDefault="00E34AE8" w:rsidP="00C06F70">
      <w:pPr>
        <w:ind w:firstLineChars="200" w:firstLine="454"/>
        <w:rPr>
          <w:b/>
        </w:rPr>
      </w:pPr>
      <w:r w:rsidRPr="00E34AE8">
        <w:rPr>
          <w:rFonts w:hint="eastAsia"/>
          <w:b/>
        </w:rPr>
        <w:t>VM</w:t>
      </w:r>
    </w:p>
    <w:p w14:paraId="3BFBC614" w14:textId="77777777" w:rsidR="00E34AE8" w:rsidRDefault="00E34AE8" w:rsidP="00423804">
      <w:pPr>
        <w:ind w:firstLineChars="200" w:firstLine="420"/>
      </w:pPr>
      <w:r>
        <w:rPr>
          <w:rFonts w:hint="eastAsia"/>
        </w:rPr>
        <w:t>VM</w:t>
      </w:r>
      <w:r>
        <w:rPr>
          <w:rFonts w:hint="eastAsia"/>
        </w:rPr>
        <w:t>在虚拟桌面的形成过程中扮演重要的角色。在不同的阶段，</w:t>
      </w:r>
      <w:r>
        <w:rPr>
          <w:rFonts w:hint="eastAsia"/>
        </w:rPr>
        <w:t>VM</w:t>
      </w:r>
      <w:r>
        <w:rPr>
          <w:rFonts w:hint="eastAsia"/>
        </w:rPr>
        <w:t>以模板筹备、虚拟桌面等形式出现，成为</w:t>
      </w:r>
      <w:r>
        <w:rPr>
          <w:rFonts w:hint="eastAsia"/>
        </w:rPr>
        <w:t>VDI</w:t>
      </w:r>
      <w:r>
        <w:rPr>
          <w:rFonts w:hint="eastAsia"/>
        </w:rPr>
        <w:t>系统的核心管理对象。</w:t>
      </w:r>
    </w:p>
    <w:p w14:paraId="44EAC169" w14:textId="77777777" w:rsidR="00E34AE8" w:rsidRPr="00E34AE8" w:rsidRDefault="00E34AE8" w:rsidP="00C06F70">
      <w:pPr>
        <w:ind w:firstLineChars="200" w:firstLine="454"/>
        <w:rPr>
          <w:b/>
        </w:rPr>
      </w:pPr>
      <w:r w:rsidRPr="00E34AE8">
        <w:rPr>
          <w:rFonts w:hint="eastAsia"/>
          <w:b/>
        </w:rPr>
        <w:t>Tools</w:t>
      </w:r>
    </w:p>
    <w:p w14:paraId="7D0AB24E" w14:textId="77777777" w:rsidR="00E34AE8" w:rsidRDefault="00E34AE8" w:rsidP="00423804">
      <w:pPr>
        <w:ind w:firstLineChars="200" w:firstLine="420"/>
      </w:pPr>
      <w:r>
        <w:rPr>
          <w:rFonts w:hint="eastAsia"/>
        </w:rPr>
        <w:t>Tools</w:t>
      </w:r>
      <w:r>
        <w:rPr>
          <w:rFonts w:hint="eastAsia"/>
        </w:rPr>
        <w:t>在管理员部署桌面的过程中，接收来自</w:t>
      </w:r>
      <w:r>
        <w:rPr>
          <w:rFonts w:hint="eastAsia"/>
        </w:rPr>
        <w:t>Core</w:t>
      </w:r>
      <w:r>
        <w:rPr>
          <w:rFonts w:hint="eastAsia"/>
        </w:rPr>
        <w:t>的指令，配置虚拟机。</w:t>
      </w:r>
    </w:p>
    <w:p w14:paraId="1E676063" w14:textId="77777777" w:rsidR="001A46B6" w:rsidRDefault="001A46B6" w:rsidP="001A46B6">
      <w:pPr>
        <w:pStyle w:val="5"/>
        <w:numPr>
          <w:ilvl w:val="4"/>
          <w:numId w:val="29"/>
        </w:numPr>
      </w:pPr>
      <w:r>
        <w:rPr>
          <w:rFonts w:hint="eastAsia"/>
        </w:rPr>
        <w:t>用户行为</w:t>
      </w:r>
    </w:p>
    <w:p w14:paraId="7EE967CA" w14:textId="77777777" w:rsidR="00E34AE8" w:rsidRDefault="00462B68" w:rsidP="00E34AE8">
      <w:pPr>
        <w:jc w:val="center"/>
      </w:pPr>
      <w:r>
        <w:object w:dxaOrig="10058" w:dyaOrig="8559" w14:anchorId="52D04ABC">
          <v:shape id="_x0000_i1105" type="#_x0000_t75" style="width:415.2pt;height:353.25pt" o:ole="">
            <v:imagedata r:id="rId29" o:title=""/>
          </v:shape>
          <o:OLEObject Type="Embed" ProgID="Visio.Drawing.11" ShapeID="_x0000_i1105" DrawAspect="Content" ObjectID="_1344520993" r:id="rId30"/>
        </w:object>
      </w:r>
    </w:p>
    <w:p w14:paraId="5B3FA891" w14:textId="77777777" w:rsidR="00E34AE8" w:rsidRPr="000B3EAA" w:rsidRDefault="00E34AE8" w:rsidP="00C06F70">
      <w:pPr>
        <w:ind w:firstLineChars="200" w:firstLine="454"/>
        <w:rPr>
          <w:b/>
        </w:rPr>
      </w:pPr>
      <w:r>
        <w:rPr>
          <w:rFonts w:hint="eastAsia"/>
          <w:b/>
        </w:rPr>
        <w:t>Client</w:t>
      </w:r>
    </w:p>
    <w:p w14:paraId="3432AA01" w14:textId="77777777" w:rsidR="00E34AE8" w:rsidRDefault="00E34AE8" w:rsidP="00E34AE8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调用</w:t>
      </w:r>
      <w:r>
        <w:rPr>
          <w:rFonts w:hint="eastAsia"/>
        </w:rPr>
        <w:t>Core</w:t>
      </w:r>
      <w:r>
        <w:rPr>
          <w:rFonts w:hint="eastAsia"/>
        </w:rPr>
        <w:t>提供的</w:t>
      </w:r>
      <w:r>
        <w:rPr>
          <w:rFonts w:hint="eastAsia"/>
        </w:rPr>
        <w:t>Web Service</w:t>
      </w:r>
      <w:r>
        <w:rPr>
          <w:rFonts w:hint="eastAsia"/>
        </w:rPr>
        <w:t>，获取桌面的信息。然后使用</w:t>
      </w:r>
      <w:r>
        <w:rPr>
          <w:rFonts w:hint="eastAsia"/>
        </w:rPr>
        <w:t>Protocol Client</w:t>
      </w:r>
      <w:r>
        <w:rPr>
          <w:rFonts w:hint="eastAsia"/>
        </w:rPr>
        <w:t>访问桌面服务。</w:t>
      </w:r>
    </w:p>
    <w:p w14:paraId="16B0AE59" w14:textId="77777777" w:rsidR="00E34AE8" w:rsidRPr="00B6661A" w:rsidRDefault="00E34AE8" w:rsidP="00C06F70">
      <w:pPr>
        <w:ind w:firstLineChars="200" w:firstLine="454"/>
        <w:rPr>
          <w:b/>
        </w:rPr>
      </w:pPr>
      <w:r w:rsidRPr="00B6661A">
        <w:rPr>
          <w:rFonts w:hint="eastAsia"/>
          <w:b/>
        </w:rPr>
        <w:t>Core</w:t>
      </w:r>
    </w:p>
    <w:p w14:paraId="131D58D6" w14:textId="77777777" w:rsidR="00E34AE8" w:rsidRDefault="00E34AE8" w:rsidP="00E34AE8">
      <w:pPr>
        <w:ind w:firstLineChars="200" w:firstLine="420"/>
      </w:pPr>
      <w:r>
        <w:rPr>
          <w:rFonts w:hint="eastAsia"/>
        </w:rPr>
        <w:t>提供</w:t>
      </w:r>
      <w:r>
        <w:rPr>
          <w:rFonts w:hint="eastAsia"/>
        </w:rPr>
        <w:t>Web Service</w:t>
      </w:r>
      <w:r>
        <w:rPr>
          <w:rFonts w:hint="eastAsia"/>
        </w:rPr>
        <w:t>，向用户提供桌面的列表。当用户发起连接的时候，为其准备桌面，提供</w:t>
      </w:r>
      <w:r>
        <w:rPr>
          <w:rFonts w:hint="eastAsia"/>
        </w:rPr>
        <w:t>SSO</w:t>
      </w:r>
      <w:r>
        <w:rPr>
          <w:rFonts w:hint="eastAsia"/>
        </w:rPr>
        <w:t>服务。</w:t>
      </w:r>
    </w:p>
    <w:p w14:paraId="67E5CEAD" w14:textId="77777777" w:rsidR="00E34AE8" w:rsidRPr="00423804" w:rsidRDefault="00E34AE8" w:rsidP="00C06F70">
      <w:pPr>
        <w:ind w:firstLineChars="200" w:firstLine="454"/>
        <w:rPr>
          <w:b/>
        </w:rPr>
      </w:pPr>
      <w:r>
        <w:rPr>
          <w:rFonts w:hint="eastAsia"/>
          <w:b/>
        </w:rPr>
        <w:t>Database</w:t>
      </w:r>
    </w:p>
    <w:p w14:paraId="7636A0E1" w14:textId="77777777" w:rsidR="00E34AE8" w:rsidRDefault="00E34AE8" w:rsidP="00E34AE8">
      <w:pPr>
        <w:ind w:firstLineChars="200" w:firstLine="420"/>
      </w:pPr>
      <w:r>
        <w:rPr>
          <w:rFonts w:hint="eastAsia"/>
        </w:rPr>
        <w:t>提供数据持久化服务。</w:t>
      </w:r>
    </w:p>
    <w:p w14:paraId="28C6D65E" w14:textId="77777777" w:rsidR="00E34AE8" w:rsidRPr="00423804" w:rsidRDefault="00E34AE8" w:rsidP="00C06F70">
      <w:pPr>
        <w:ind w:firstLineChars="200" w:firstLine="454"/>
        <w:rPr>
          <w:b/>
        </w:rPr>
      </w:pPr>
      <w:r w:rsidRPr="00423804">
        <w:rPr>
          <w:rFonts w:hint="eastAsia"/>
          <w:b/>
        </w:rPr>
        <w:lastRenderedPageBreak/>
        <w:t>Center</w:t>
      </w:r>
    </w:p>
    <w:p w14:paraId="6F1AAD16" w14:textId="77777777" w:rsidR="00E34AE8" w:rsidRDefault="00E34AE8" w:rsidP="00E34AE8">
      <w:pPr>
        <w:ind w:firstLineChars="200" w:firstLine="420"/>
      </w:pPr>
      <w:r>
        <w:rPr>
          <w:rFonts w:hint="eastAsia"/>
        </w:rPr>
        <w:t>Center</w:t>
      </w:r>
      <w:r w:rsidR="00BC152D">
        <w:rPr>
          <w:rFonts w:hint="eastAsia"/>
        </w:rPr>
        <w:t>提供虚拟机的状态，供</w:t>
      </w:r>
      <w:r w:rsidR="00BC152D">
        <w:rPr>
          <w:rFonts w:hint="eastAsia"/>
        </w:rPr>
        <w:t>Core</w:t>
      </w:r>
      <w:r w:rsidR="00BC152D">
        <w:rPr>
          <w:rFonts w:hint="eastAsia"/>
        </w:rPr>
        <w:t>决策，同时接受</w:t>
      </w:r>
      <w:r w:rsidR="00BC152D">
        <w:rPr>
          <w:rFonts w:hint="eastAsia"/>
        </w:rPr>
        <w:t>Core</w:t>
      </w:r>
      <w:r w:rsidR="00BC152D">
        <w:rPr>
          <w:rFonts w:hint="eastAsia"/>
        </w:rPr>
        <w:t>的指令，新建或销毁虚拟机。</w:t>
      </w:r>
    </w:p>
    <w:p w14:paraId="6D6F1622" w14:textId="77777777" w:rsidR="00E34AE8" w:rsidRPr="00F164BC" w:rsidRDefault="00E34AE8" w:rsidP="00C06F70">
      <w:pPr>
        <w:ind w:firstLineChars="200" w:firstLine="454"/>
        <w:rPr>
          <w:b/>
        </w:rPr>
      </w:pPr>
      <w:r w:rsidRPr="00F164BC">
        <w:rPr>
          <w:rFonts w:hint="eastAsia"/>
          <w:b/>
        </w:rPr>
        <w:t>Host</w:t>
      </w:r>
    </w:p>
    <w:p w14:paraId="59B0FAFB" w14:textId="77777777" w:rsidR="00E34AE8" w:rsidRDefault="00E34AE8" w:rsidP="00E34AE8">
      <w:pPr>
        <w:ind w:firstLineChars="200" w:firstLine="420"/>
      </w:pPr>
      <w:r>
        <w:rPr>
          <w:rFonts w:hint="eastAsia"/>
        </w:rPr>
        <w:t>Host</w:t>
      </w:r>
      <w:r>
        <w:rPr>
          <w:rFonts w:hint="eastAsia"/>
        </w:rPr>
        <w:t>提供计算资源、存储资源、网络资源，在</w:t>
      </w:r>
      <w:r>
        <w:rPr>
          <w:rFonts w:hint="eastAsia"/>
        </w:rPr>
        <w:t>Center</w:t>
      </w:r>
      <w:r>
        <w:rPr>
          <w:rFonts w:hint="eastAsia"/>
        </w:rPr>
        <w:t>的控制下，运行虚拟机。</w:t>
      </w:r>
    </w:p>
    <w:p w14:paraId="759946EC" w14:textId="77777777" w:rsidR="00E34AE8" w:rsidRPr="00E34AE8" w:rsidRDefault="00E34AE8" w:rsidP="00C06F70">
      <w:pPr>
        <w:ind w:firstLineChars="200" w:firstLine="454"/>
        <w:rPr>
          <w:b/>
        </w:rPr>
      </w:pPr>
      <w:r w:rsidRPr="00E34AE8">
        <w:rPr>
          <w:rFonts w:hint="eastAsia"/>
          <w:b/>
        </w:rPr>
        <w:t>VM</w:t>
      </w:r>
    </w:p>
    <w:p w14:paraId="1442C07A" w14:textId="77777777" w:rsidR="00E34AE8" w:rsidRDefault="00E34AE8" w:rsidP="00E34AE8">
      <w:pPr>
        <w:ind w:firstLineChars="200" w:firstLine="420"/>
      </w:pPr>
      <w:r>
        <w:rPr>
          <w:rFonts w:hint="eastAsia"/>
        </w:rPr>
        <w:t>VM</w:t>
      </w:r>
      <w:r>
        <w:rPr>
          <w:rFonts w:hint="eastAsia"/>
        </w:rPr>
        <w:t>在</w:t>
      </w:r>
      <w:r w:rsidR="00BC152D">
        <w:rPr>
          <w:rFonts w:hint="eastAsia"/>
        </w:rPr>
        <w:t>此就是</w:t>
      </w:r>
      <w:r>
        <w:rPr>
          <w:rFonts w:hint="eastAsia"/>
        </w:rPr>
        <w:t>虚拟桌面。</w:t>
      </w:r>
    </w:p>
    <w:p w14:paraId="5FDEBBCB" w14:textId="77777777" w:rsidR="0075656D" w:rsidRPr="0075656D" w:rsidRDefault="0075656D" w:rsidP="00C06F70">
      <w:pPr>
        <w:ind w:firstLineChars="200" w:firstLine="454"/>
        <w:rPr>
          <w:b/>
        </w:rPr>
      </w:pPr>
      <w:r w:rsidRPr="0075656D">
        <w:rPr>
          <w:rFonts w:hint="eastAsia"/>
          <w:b/>
        </w:rPr>
        <w:t>Tools</w:t>
      </w:r>
    </w:p>
    <w:p w14:paraId="7ED752C7" w14:textId="77777777" w:rsidR="0075656D" w:rsidRDefault="0075656D" w:rsidP="0075656D">
      <w:pPr>
        <w:ind w:firstLineChars="200" w:firstLine="420"/>
      </w:pPr>
      <w:r>
        <w:rPr>
          <w:rFonts w:hint="eastAsia"/>
        </w:rPr>
        <w:t>Tools</w:t>
      </w:r>
      <w:r>
        <w:rPr>
          <w:rFonts w:hint="eastAsia"/>
        </w:rPr>
        <w:t>接受</w:t>
      </w:r>
      <w:r>
        <w:rPr>
          <w:rFonts w:hint="eastAsia"/>
        </w:rPr>
        <w:t>Center</w:t>
      </w:r>
      <w:r>
        <w:rPr>
          <w:rFonts w:hint="eastAsia"/>
        </w:rPr>
        <w:t>的指令，配置虚拟桌面的用户及登录会话。同时也会建立虚拟通道，和</w:t>
      </w:r>
      <w:r>
        <w:rPr>
          <w:rFonts w:hint="eastAsia"/>
        </w:rPr>
        <w:t>Client</w:t>
      </w:r>
      <w:r>
        <w:rPr>
          <w:rFonts w:hint="eastAsia"/>
        </w:rPr>
        <w:t>中的</w:t>
      </w:r>
      <w:r>
        <w:rPr>
          <w:rFonts w:hint="eastAsia"/>
        </w:rPr>
        <w:t>Protocol Client</w:t>
      </w:r>
      <w:r>
        <w:rPr>
          <w:rFonts w:hint="eastAsia"/>
        </w:rPr>
        <w:t>配合实现资源重定向等功能。</w:t>
      </w:r>
    </w:p>
    <w:p w14:paraId="258F9C0C" w14:textId="77777777" w:rsidR="0075656D" w:rsidRPr="0075656D" w:rsidRDefault="0075656D" w:rsidP="00C06F70">
      <w:pPr>
        <w:ind w:firstLineChars="200" w:firstLine="454"/>
        <w:rPr>
          <w:b/>
        </w:rPr>
      </w:pPr>
      <w:r>
        <w:rPr>
          <w:rFonts w:hint="eastAsia"/>
          <w:b/>
        </w:rPr>
        <w:t>Gateway</w:t>
      </w:r>
    </w:p>
    <w:p w14:paraId="116246AA" w14:textId="77777777" w:rsidR="0075656D" w:rsidRDefault="0075656D" w:rsidP="0075656D">
      <w:pPr>
        <w:ind w:firstLineChars="200" w:firstLine="420"/>
      </w:pPr>
      <w:r>
        <w:rPr>
          <w:rFonts w:hint="eastAsia"/>
        </w:rPr>
        <w:t>Gateway</w:t>
      </w:r>
      <w:r>
        <w:rPr>
          <w:rFonts w:hint="eastAsia"/>
        </w:rPr>
        <w:t>转发</w:t>
      </w:r>
      <w:r>
        <w:rPr>
          <w:rFonts w:hint="eastAsia"/>
        </w:rPr>
        <w:t>Client</w:t>
      </w:r>
      <w:r>
        <w:rPr>
          <w:rFonts w:hint="eastAsia"/>
        </w:rPr>
        <w:t>到</w:t>
      </w:r>
      <w:r>
        <w:rPr>
          <w:rFonts w:hint="eastAsia"/>
        </w:rPr>
        <w:t>VM</w:t>
      </w:r>
      <w:r>
        <w:rPr>
          <w:rFonts w:hint="eastAsia"/>
        </w:rPr>
        <w:t>的数据流量，在其中负责网络地址转换，隔离外部网络对虚拟机的直接访问。此外在这个隔离点上可以实现流量复制，作为桌面行为审计的基础数据。</w:t>
      </w:r>
    </w:p>
    <w:p w14:paraId="023D941F" w14:textId="77777777" w:rsidR="002530AE" w:rsidRDefault="002530AE" w:rsidP="002465EE">
      <w:pPr>
        <w:pStyle w:val="4"/>
        <w:numPr>
          <w:ilvl w:val="3"/>
          <w:numId w:val="29"/>
        </w:numPr>
      </w:pPr>
      <w:r>
        <w:rPr>
          <w:rFonts w:hint="eastAsia"/>
        </w:rPr>
        <w:t>二级分解</w:t>
      </w:r>
    </w:p>
    <w:p w14:paraId="0F680AC2" w14:textId="77777777"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Core</w:t>
      </w:r>
    </w:p>
    <w:p w14:paraId="25716F60" w14:textId="77777777" w:rsidR="002A21E7" w:rsidRPr="002A21E7" w:rsidRDefault="0060165B" w:rsidP="0060165B">
      <w:pPr>
        <w:jc w:val="center"/>
      </w:pPr>
      <w:r>
        <w:object w:dxaOrig="9126" w:dyaOrig="4874" w14:anchorId="1BCFFDB8">
          <v:shape id="_x0000_i1106" type="#_x0000_t75" style="width:342.5pt;height:183.05pt" o:ole="">
            <v:imagedata r:id="rId31" o:title=""/>
          </v:shape>
          <o:OLEObject Type="Embed" ProgID="Visio.Drawing.11" ShapeID="_x0000_i1106" DrawAspect="Content" ObjectID="_1344520994" r:id="rId32"/>
        </w:object>
      </w:r>
    </w:p>
    <w:p w14:paraId="0BCA7784" w14:textId="77777777"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Gateway</w:t>
      </w:r>
    </w:p>
    <w:p w14:paraId="7157BAEC" w14:textId="77777777" w:rsidR="0060165B" w:rsidRPr="0060165B" w:rsidRDefault="0060165B" w:rsidP="0060165B">
      <w:pPr>
        <w:jc w:val="center"/>
      </w:pPr>
      <w:r>
        <w:object w:dxaOrig="6292" w:dyaOrig="3457" w14:anchorId="15453325">
          <v:shape id="_x0000_i1107" type="#_x0000_t75" style="width:234.85pt;height:129.2pt" o:ole="">
            <v:imagedata r:id="rId33" o:title=""/>
          </v:shape>
          <o:OLEObject Type="Embed" ProgID="Visio.Drawing.11" ShapeID="_x0000_i1107" DrawAspect="Content" ObjectID="_1344520995" r:id="rId34"/>
        </w:object>
      </w:r>
    </w:p>
    <w:p w14:paraId="4DAAE3DF" w14:textId="77777777"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lastRenderedPageBreak/>
        <w:t>数据中心侧</w:t>
      </w:r>
      <w:r>
        <w:rPr>
          <w:rFonts w:hint="eastAsia"/>
        </w:rPr>
        <w:t>-Center</w:t>
      </w:r>
    </w:p>
    <w:p w14:paraId="2FF4D0D5" w14:textId="77777777" w:rsidR="0060165B" w:rsidRPr="0060165B" w:rsidRDefault="0060165B" w:rsidP="0060165B">
      <w:pPr>
        <w:ind w:firstLineChars="200" w:firstLine="420"/>
      </w:pPr>
      <w:r>
        <w:rPr>
          <w:rFonts w:hint="eastAsia"/>
        </w:rPr>
        <w:t>&lt;TODO&gt;</w:t>
      </w:r>
    </w:p>
    <w:p w14:paraId="5DFC47A8" w14:textId="77777777"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Node</w:t>
      </w:r>
    </w:p>
    <w:p w14:paraId="3255CE6D" w14:textId="77777777" w:rsidR="0060165B" w:rsidRPr="0060165B" w:rsidRDefault="0060165B" w:rsidP="0060165B">
      <w:pPr>
        <w:ind w:firstLineChars="200" w:firstLine="420"/>
      </w:pPr>
      <w:r>
        <w:rPr>
          <w:rFonts w:hint="eastAsia"/>
        </w:rPr>
        <w:t>&lt;TODO&gt;</w:t>
      </w:r>
    </w:p>
    <w:p w14:paraId="20DCEFA3" w14:textId="77777777"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用户侧</w:t>
      </w:r>
      <w:r>
        <w:rPr>
          <w:rFonts w:hint="eastAsia"/>
        </w:rPr>
        <w:t>-Web Console</w:t>
      </w:r>
    </w:p>
    <w:p w14:paraId="56E1F0FE" w14:textId="77777777" w:rsidR="00FC6CE3" w:rsidRPr="00FC6CE3" w:rsidRDefault="00FC6CE3" w:rsidP="00FC6CE3">
      <w:pPr>
        <w:jc w:val="center"/>
      </w:pPr>
      <w:r>
        <w:object w:dxaOrig="6292" w:dyaOrig="1473" w14:anchorId="1AC7C7DE">
          <v:shape id="_x0000_i1108" type="#_x0000_t75" style="width:236.2pt;height:55.85pt" o:ole="">
            <v:imagedata r:id="rId35" o:title=""/>
          </v:shape>
          <o:OLEObject Type="Embed" ProgID="Visio.Drawing.11" ShapeID="_x0000_i1108" DrawAspect="Content" ObjectID="_1344520996" r:id="rId36"/>
        </w:object>
      </w:r>
    </w:p>
    <w:p w14:paraId="34E723A1" w14:textId="77777777"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用户侧</w:t>
      </w:r>
      <w:r>
        <w:rPr>
          <w:rFonts w:hint="eastAsia"/>
        </w:rPr>
        <w:t>-Client</w:t>
      </w:r>
    </w:p>
    <w:p w14:paraId="224EABC9" w14:textId="77777777" w:rsidR="00676377" w:rsidRPr="00676377" w:rsidRDefault="00676377" w:rsidP="00676377">
      <w:pPr>
        <w:jc w:val="center"/>
      </w:pPr>
      <w:r>
        <w:object w:dxaOrig="7709" w:dyaOrig="4024" w14:anchorId="7D4B56AD">
          <v:shape id="_x0000_i1109" type="#_x0000_t75" style="width:288.65pt;height:150.75pt" o:ole="">
            <v:imagedata r:id="rId37" o:title=""/>
          </v:shape>
          <o:OLEObject Type="Embed" ProgID="Visio.Drawing.11" ShapeID="_x0000_i1109" DrawAspect="Content" ObjectID="_1344520997" r:id="rId38"/>
        </w:object>
      </w:r>
    </w:p>
    <w:p w14:paraId="3F20FEC2" w14:textId="77777777"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虚机侧</w:t>
      </w:r>
      <w:r>
        <w:rPr>
          <w:rFonts w:hint="eastAsia"/>
        </w:rPr>
        <w:t>-Tools</w:t>
      </w:r>
    </w:p>
    <w:p w14:paraId="6FDA2FEA" w14:textId="77777777" w:rsidR="008A0870" w:rsidRPr="008A0870" w:rsidRDefault="008A0870" w:rsidP="008A0870">
      <w:pPr>
        <w:jc w:val="center"/>
      </w:pPr>
      <w:r>
        <w:object w:dxaOrig="9126" w:dyaOrig="2890" w14:anchorId="4E49328B">
          <v:shape id="_x0000_i1110" type="#_x0000_t75" style="width:342.5pt;height:107.65pt" o:ole="">
            <v:imagedata r:id="rId39" o:title=""/>
          </v:shape>
          <o:OLEObject Type="Embed" ProgID="Visio.Drawing.11" ShapeID="_x0000_i1110" DrawAspect="Content" ObjectID="_1344520998" r:id="rId40"/>
        </w:object>
      </w:r>
    </w:p>
    <w:p w14:paraId="206D233D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33" w:name="_Toc319663533"/>
      <w:r w:rsidRPr="00CA45E0">
        <w:rPr>
          <w:rFonts w:hint="eastAsia"/>
        </w:rPr>
        <w:lastRenderedPageBreak/>
        <w:t>系统代码结构</w:t>
      </w:r>
      <w:bookmarkEnd w:id="33"/>
    </w:p>
    <w:p w14:paraId="15ED9F1F" w14:textId="77777777" w:rsidR="00865A96" w:rsidRPr="00865A96" w:rsidRDefault="00865A96" w:rsidP="00865A96">
      <w:pPr>
        <w:ind w:firstLineChars="200" w:firstLine="420"/>
      </w:pPr>
      <w:r>
        <w:rPr>
          <w:rFonts w:hint="eastAsia"/>
        </w:rPr>
        <w:t>系统代码采用</w:t>
      </w:r>
      <w:r>
        <w:rPr>
          <w:rFonts w:hint="eastAsia"/>
        </w:rPr>
        <w:t>GIT</w:t>
      </w:r>
      <w:r>
        <w:rPr>
          <w:rFonts w:hint="eastAsia"/>
        </w:rPr>
        <w:t>作为版本管理工具，以代码目录划分功能，以代码分支划分开发阶段。代码、编译脚本、打包脚本和文档都在代码库中追踪。</w:t>
      </w:r>
    </w:p>
    <w:p w14:paraId="57FE386F" w14:textId="77777777" w:rsidR="002E72B4" w:rsidRDefault="00051492" w:rsidP="000A3076">
      <w:pPr>
        <w:pStyle w:val="3"/>
        <w:numPr>
          <w:ilvl w:val="2"/>
          <w:numId w:val="29"/>
        </w:numPr>
        <w:tabs>
          <w:tab w:val="num" w:pos="907"/>
        </w:tabs>
      </w:pPr>
      <w:bookmarkStart w:id="34" w:name="_Toc319663534"/>
      <w:r>
        <w:rPr>
          <w:rFonts w:hint="eastAsia"/>
        </w:rPr>
        <w:t>版本号</w:t>
      </w:r>
    </w:p>
    <w:p w14:paraId="4EC7E1CD" w14:textId="77777777" w:rsidR="00051492" w:rsidRDefault="00051492" w:rsidP="005A0BF6">
      <w:pPr>
        <w:ind w:firstLineChars="200" w:firstLine="420"/>
      </w:pPr>
      <w:r>
        <w:rPr>
          <w:rFonts w:hint="eastAsia"/>
        </w:rPr>
        <w:t>版本号有别于产品名，是版本升级过程中最核心的依据，不应发生颠覆性的变化。</w:t>
      </w:r>
    </w:p>
    <w:p w14:paraId="652E4964" w14:textId="77777777" w:rsidR="005A0BF6" w:rsidRDefault="005A0BF6" w:rsidP="005A0BF6">
      <w:pPr>
        <w:ind w:firstLineChars="200" w:firstLine="420"/>
      </w:pPr>
      <w:r>
        <w:rPr>
          <w:rFonts w:hint="eastAsia"/>
        </w:rPr>
        <w:t>切分版本的依据是</w:t>
      </w:r>
      <w:r>
        <w:rPr>
          <w:rFonts w:hint="eastAsia"/>
        </w:rPr>
        <w:t>Client</w:t>
      </w:r>
      <w:r>
        <w:rPr>
          <w:rFonts w:hint="eastAsia"/>
        </w:rPr>
        <w:t>角色与</w:t>
      </w:r>
      <w:r>
        <w:rPr>
          <w:rFonts w:hint="eastAsia"/>
        </w:rPr>
        <w:t>Core</w:t>
      </w:r>
      <w:r>
        <w:rPr>
          <w:rFonts w:hint="eastAsia"/>
        </w:rPr>
        <w:t>角色之间</w:t>
      </w:r>
      <w:r>
        <w:rPr>
          <w:rFonts w:hint="eastAsia"/>
        </w:rPr>
        <w:t>API</w:t>
      </w:r>
      <w:r w:rsidR="003E4CA7">
        <w:rPr>
          <w:rFonts w:hint="eastAsia"/>
        </w:rPr>
        <w:t>兼容性，目前采取方案一。</w:t>
      </w:r>
    </w:p>
    <w:p w14:paraId="3BC26BF4" w14:textId="77777777" w:rsidR="003E4CA7" w:rsidRDefault="003E4CA7" w:rsidP="005A0BF6">
      <w:pPr>
        <w:ind w:firstLineChars="200" w:firstLine="420"/>
      </w:pPr>
    </w:p>
    <w:p w14:paraId="2CB43553" w14:textId="77777777" w:rsidR="005A0BF6" w:rsidRPr="005A0BF6" w:rsidRDefault="005A0BF6" w:rsidP="00C06F70">
      <w:pPr>
        <w:ind w:firstLineChars="200" w:firstLine="454"/>
        <w:rPr>
          <w:b/>
        </w:rPr>
      </w:pPr>
      <w:r w:rsidRPr="005A0BF6">
        <w:rPr>
          <w:rFonts w:hint="eastAsia"/>
          <w:b/>
        </w:rPr>
        <w:t>方案一：目前的方式</w:t>
      </w:r>
    </w:p>
    <w:p w14:paraId="186E8826" w14:textId="77777777" w:rsidR="002E72B4" w:rsidRPr="002E72B4" w:rsidRDefault="002E72B4" w:rsidP="002E72B4">
      <w:pPr>
        <w:ind w:firstLineChars="200" w:firstLine="420"/>
      </w:pPr>
      <w:r>
        <w:rPr>
          <w:rFonts w:hint="eastAsia"/>
        </w:rPr>
        <w:t>版本号</w:t>
      </w:r>
      <w:r w:rsidRPr="002E72B4">
        <w:rPr>
          <w:rFonts w:hint="eastAsia"/>
        </w:rPr>
        <w:t>：</w:t>
      </w:r>
      <w:r w:rsidRPr="002E72B4">
        <w:rPr>
          <w:rFonts w:hint="eastAsia"/>
        </w:rPr>
        <w:t xml:space="preserve"> </w:t>
      </w:r>
      <w:r>
        <w:rPr>
          <w:rFonts w:hint="eastAsia"/>
        </w:rPr>
        <w:t>3.</w:t>
      </w:r>
      <w:r w:rsidRPr="002E72B4">
        <w:rPr>
          <w:rFonts w:hint="eastAsia"/>
        </w:rPr>
        <w:t>x.y</w:t>
      </w:r>
      <w:r w:rsidR="005A0BF6">
        <w:rPr>
          <w:rFonts w:hint="eastAsia"/>
        </w:rPr>
        <w:t>.z</w:t>
      </w:r>
      <w:r w:rsidR="007E207E" w:rsidRPr="007E207E">
        <w:t>@build</w:t>
      </w:r>
    </w:p>
    <w:p w14:paraId="6369C8DC" w14:textId="77777777" w:rsidR="003E4CA7" w:rsidRDefault="003E4CA7" w:rsidP="003E4CA7">
      <w:pPr>
        <w:ind w:firstLineChars="200" w:firstLine="420"/>
      </w:pPr>
      <w:r>
        <w:rPr>
          <w:rFonts w:hint="eastAsia"/>
        </w:rPr>
        <w:t>当无法达到向后兼容时，</w:t>
      </w:r>
      <w:r>
        <w:rPr>
          <w:rFonts w:hint="eastAsia"/>
        </w:rPr>
        <w:t>x</w:t>
      </w:r>
      <w:r>
        <w:rPr>
          <w:rFonts w:hint="eastAsia"/>
        </w:rPr>
        <w:t>增加；</w:t>
      </w:r>
    </w:p>
    <w:p w14:paraId="6C4B7C75" w14:textId="77777777" w:rsidR="003E4CA7" w:rsidRDefault="003E4CA7" w:rsidP="003E4CA7">
      <w:pPr>
        <w:ind w:firstLineChars="200" w:firstLine="420"/>
      </w:pPr>
      <w:r>
        <w:rPr>
          <w:rFonts w:hint="eastAsia"/>
        </w:rPr>
        <w:t>向后兼容能够得到满足，但是新版本增加了一些新特性，</w:t>
      </w:r>
      <w:r>
        <w:rPr>
          <w:rFonts w:hint="eastAsia"/>
        </w:rPr>
        <w:t>y</w:t>
      </w:r>
      <w:r>
        <w:rPr>
          <w:rFonts w:hint="eastAsia"/>
        </w:rPr>
        <w:t>增加；</w:t>
      </w:r>
    </w:p>
    <w:p w14:paraId="26F27ADC" w14:textId="77777777" w:rsidR="003E4CA7" w:rsidRDefault="003E4CA7" w:rsidP="003E4CA7">
      <w:pPr>
        <w:ind w:firstLineChars="200" w:firstLine="420"/>
      </w:pPr>
      <w:r>
        <w:rPr>
          <w:rFonts w:hint="eastAsia"/>
        </w:rPr>
        <w:t>特性不变，只是修改缺陷，</w:t>
      </w:r>
      <w:r>
        <w:rPr>
          <w:rFonts w:hint="eastAsia"/>
        </w:rPr>
        <w:t>z</w:t>
      </w:r>
      <w:r>
        <w:rPr>
          <w:rFonts w:hint="eastAsia"/>
        </w:rPr>
        <w:t>增加；</w:t>
      </w:r>
    </w:p>
    <w:p w14:paraId="3F600232" w14:textId="77777777" w:rsidR="007E207E" w:rsidRDefault="007E207E" w:rsidP="003E4CA7">
      <w:pPr>
        <w:ind w:firstLineChars="200" w:firstLine="420"/>
      </w:pPr>
      <w:r>
        <w:t>B</w:t>
      </w:r>
      <w:r>
        <w:rPr>
          <w:rFonts w:hint="eastAsia"/>
        </w:rPr>
        <w:t>uild</w:t>
      </w:r>
      <w:r>
        <w:rPr>
          <w:rFonts w:hint="eastAsia"/>
        </w:rPr>
        <w:t>号采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代码库的</w:t>
      </w:r>
      <w:r>
        <w:rPr>
          <w:rFonts w:hint="eastAsia"/>
        </w:rPr>
        <w:t>commit</w:t>
      </w:r>
      <w:r>
        <w:rPr>
          <w:rFonts w:hint="eastAsia"/>
        </w:rPr>
        <w:t>号，格式为</w:t>
      </w:r>
      <w:proofErr w:type="spellStart"/>
      <w:r>
        <w:rPr>
          <w:rFonts w:hint="eastAsia"/>
        </w:rPr>
        <w:t>g+commit</w:t>
      </w:r>
      <w:proofErr w:type="spellEnd"/>
      <w:r>
        <w:rPr>
          <w:rFonts w:hint="eastAsia"/>
        </w:rPr>
        <w:t>号前</w:t>
      </w:r>
      <w:r>
        <w:rPr>
          <w:rFonts w:hint="eastAsia"/>
        </w:rPr>
        <w:t>7</w:t>
      </w:r>
      <w:r>
        <w:rPr>
          <w:rFonts w:hint="eastAsia"/>
        </w:rPr>
        <w:t>位，如</w:t>
      </w:r>
      <w:r>
        <w:rPr>
          <w:rFonts w:hint="eastAsia"/>
        </w:rPr>
        <w:t>g1234abc</w:t>
      </w:r>
    </w:p>
    <w:p w14:paraId="6140FB73" w14:textId="77777777" w:rsidR="005A0BF6" w:rsidRPr="003E4CA7" w:rsidRDefault="005A0BF6" w:rsidP="00C06F70">
      <w:pPr>
        <w:ind w:firstLineChars="200" w:firstLine="454"/>
        <w:rPr>
          <w:b/>
        </w:rPr>
      </w:pPr>
    </w:p>
    <w:p w14:paraId="14FB48F7" w14:textId="77777777" w:rsidR="005A0BF6" w:rsidRPr="005A0BF6" w:rsidRDefault="005A0BF6" w:rsidP="00C06F70">
      <w:pPr>
        <w:ind w:firstLineChars="200" w:firstLine="454"/>
        <w:rPr>
          <w:b/>
        </w:rPr>
      </w:pPr>
      <w:r w:rsidRPr="005A0BF6">
        <w:rPr>
          <w:rFonts w:hint="eastAsia"/>
          <w:b/>
        </w:rPr>
        <w:t>方案</w:t>
      </w:r>
      <w:r>
        <w:rPr>
          <w:rFonts w:hint="eastAsia"/>
          <w:b/>
        </w:rPr>
        <w:t>二</w:t>
      </w:r>
      <w:r w:rsidRPr="005A0BF6">
        <w:rPr>
          <w:rFonts w:hint="eastAsia"/>
          <w:b/>
        </w:rPr>
        <w:t>：</w:t>
      </w:r>
      <w:r>
        <w:rPr>
          <w:rFonts w:hint="eastAsia"/>
          <w:b/>
        </w:rPr>
        <w:t>行业通用</w:t>
      </w:r>
      <w:r w:rsidRPr="005A0BF6">
        <w:rPr>
          <w:rFonts w:hint="eastAsia"/>
          <w:b/>
        </w:rPr>
        <w:t>方式</w:t>
      </w:r>
    </w:p>
    <w:p w14:paraId="072AEB93" w14:textId="77777777" w:rsidR="002E72B4" w:rsidRPr="002E72B4" w:rsidRDefault="002E72B4" w:rsidP="002E72B4">
      <w:pPr>
        <w:ind w:firstLineChars="200" w:firstLine="420"/>
      </w:pPr>
      <w:r>
        <w:rPr>
          <w:rFonts w:hint="eastAsia"/>
        </w:rPr>
        <w:t>版本号</w:t>
      </w:r>
      <w:r w:rsidRPr="002E72B4">
        <w:rPr>
          <w:rFonts w:hint="eastAsia"/>
        </w:rPr>
        <w:t>：</w:t>
      </w:r>
      <w:r w:rsidRPr="002E72B4">
        <w:rPr>
          <w:rFonts w:hint="eastAsia"/>
        </w:rPr>
        <w:t xml:space="preserve"> </w:t>
      </w:r>
      <w:proofErr w:type="spellStart"/>
      <w:r w:rsidRPr="002E72B4">
        <w:rPr>
          <w:rFonts w:hint="eastAsia"/>
        </w:rPr>
        <w:t>x.y</w:t>
      </w:r>
      <w:r>
        <w:rPr>
          <w:rFonts w:hint="eastAsia"/>
        </w:rPr>
        <w:t>.z.build</w:t>
      </w:r>
      <w:proofErr w:type="spellEnd"/>
    </w:p>
    <w:p w14:paraId="149C1097" w14:textId="77777777" w:rsidR="002E72B4" w:rsidRDefault="002E72B4" w:rsidP="002E72B4">
      <w:pPr>
        <w:ind w:firstLineChars="200" w:firstLine="420"/>
      </w:pPr>
      <w:r>
        <w:rPr>
          <w:rFonts w:hint="eastAsia"/>
        </w:rPr>
        <w:t>当无法达到向后兼容时，</w:t>
      </w:r>
      <w:r w:rsidR="003E4CA7">
        <w:rPr>
          <w:rFonts w:hint="eastAsia"/>
        </w:rPr>
        <w:t>x</w:t>
      </w:r>
      <w:r>
        <w:rPr>
          <w:rFonts w:hint="eastAsia"/>
        </w:rPr>
        <w:t>增加；</w:t>
      </w:r>
    </w:p>
    <w:p w14:paraId="42352E72" w14:textId="77777777" w:rsidR="002E72B4" w:rsidRDefault="002E72B4" w:rsidP="002E72B4">
      <w:pPr>
        <w:ind w:firstLineChars="200" w:firstLine="420"/>
      </w:pPr>
      <w:r>
        <w:rPr>
          <w:rFonts w:hint="eastAsia"/>
        </w:rPr>
        <w:t>向后兼容能够得到满足，但是新版本增加了一些新特性，</w:t>
      </w:r>
      <w:r w:rsidR="003E4CA7">
        <w:rPr>
          <w:rFonts w:hint="eastAsia"/>
        </w:rPr>
        <w:t>y</w:t>
      </w:r>
      <w:r>
        <w:rPr>
          <w:rFonts w:hint="eastAsia"/>
        </w:rPr>
        <w:t>增加；</w:t>
      </w:r>
    </w:p>
    <w:p w14:paraId="0D43B118" w14:textId="77777777" w:rsidR="002E72B4" w:rsidRDefault="002E72B4" w:rsidP="002E72B4">
      <w:pPr>
        <w:ind w:firstLineChars="200" w:firstLine="420"/>
      </w:pPr>
      <w:r>
        <w:rPr>
          <w:rFonts w:hint="eastAsia"/>
        </w:rPr>
        <w:t>特性不变，只是修改缺陷，</w:t>
      </w:r>
      <w:r w:rsidR="003E4CA7">
        <w:rPr>
          <w:rFonts w:hint="eastAsia"/>
        </w:rPr>
        <w:t>z</w:t>
      </w:r>
      <w:r>
        <w:rPr>
          <w:rFonts w:hint="eastAsia"/>
        </w:rPr>
        <w:t>增加；</w:t>
      </w:r>
    </w:p>
    <w:p w14:paraId="78EDABD9" w14:textId="77777777" w:rsidR="002E72B4" w:rsidRPr="002E72B4" w:rsidRDefault="002E72B4" w:rsidP="002E72B4">
      <w:pPr>
        <w:ind w:firstLineChars="200" w:firstLine="420"/>
      </w:pPr>
      <w:r>
        <w:rPr>
          <w:rFonts w:hint="eastAsia"/>
        </w:rPr>
        <w:t>build</w:t>
      </w:r>
      <w:r>
        <w:rPr>
          <w:rFonts w:hint="eastAsia"/>
        </w:rPr>
        <w:t>号是强制增加的，不应该出现重复的现象</w:t>
      </w:r>
    </w:p>
    <w:p w14:paraId="50E6A4A2" w14:textId="77777777" w:rsidR="002530AE" w:rsidRDefault="002530AE" w:rsidP="000A3076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目录结构</w:t>
      </w:r>
      <w:bookmarkEnd w:id="34"/>
    </w:p>
    <w:p w14:paraId="3B46BDFB" w14:textId="77777777" w:rsidR="00784048" w:rsidRPr="00784048" w:rsidRDefault="00784048" w:rsidP="00784048">
      <w:pPr>
        <w:ind w:firstLineChars="200" w:firstLine="420"/>
      </w:pPr>
      <w:r>
        <w:rPr>
          <w:rFonts w:hint="eastAsia"/>
        </w:rPr>
        <w:t>目录结构的原则如下，实际操作过程中，根据情况做调整。</w:t>
      </w:r>
    </w:p>
    <w:p w14:paraId="23F32BF0" w14:textId="77777777" w:rsidR="002530AE" w:rsidRDefault="00865A96" w:rsidP="00865A96">
      <w:pPr>
        <w:pStyle w:val="4"/>
        <w:numPr>
          <w:ilvl w:val="3"/>
          <w:numId w:val="29"/>
        </w:numPr>
      </w:pPr>
      <w:r>
        <w:rPr>
          <w:rFonts w:hint="eastAsia"/>
        </w:rPr>
        <w:t>顶级目录结构</w:t>
      </w:r>
    </w:p>
    <w:p w14:paraId="42E9634A" w14:textId="77777777" w:rsidR="002019EE" w:rsidRDefault="002019EE" w:rsidP="002019EE">
      <w:pPr>
        <w:ind w:firstLineChars="200" w:firstLine="420"/>
      </w:pPr>
      <w:r>
        <w:rPr>
          <w:rFonts w:hint="eastAsia"/>
        </w:rPr>
        <w:t>顶级目录按照内容类别划分</w:t>
      </w:r>
    </w:p>
    <w:p w14:paraId="0E92E434" w14:textId="77777777" w:rsidR="00865A96" w:rsidRDefault="00424308" w:rsidP="002019EE">
      <w:pPr>
        <w:ind w:firstLineChars="200" w:firstLine="420"/>
      </w:pPr>
      <w:r>
        <w:rPr>
          <w:rFonts w:hint="eastAsia"/>
        </w:rPr>
        <w:t>doc</w:t>
      </w:r>
      <w:r>
        <w:rPr>
          <w:rFonts w:hint="eastAsia"/>
        </w:rPr>
        <w:t>：文档</w:t>
      </w:r>
    </w:p>
    <w:p w14:paraId="34495BF5" w14:textId="77777777" w:rsidR="00424308" w:rsidRDefault="00424308" w:rsidP="002019EE">
      <w:pPr>
        <w:ind w:firstLineChars="200" w:firstLine="420"/>
      </w:pPr>
      <w:r>
        <w:rPr>
          <w:rFonts w:hint="eastAsia"/>
        </w:rPr>
        <w:t>build</w:t>
      </w:r>
      <w:r>
        <w:rPr>
          <w:rFonts w:hint="eastAsia"/>
        </w:rPr>
        <w:t>：编译脚本</w:t>
      </w:r>
    </w:p>
    <w:p w14:paraId="7D59A143" w14:textId="77777777" w:rsidR="00424308" w:rsidRDefault="00424308" w:rsidP="002019EE">
      <w:pPr>
        <w:ind w:firstLineChars="200" w:firstLine="420"/>
      </w:pPr>
      <w:r>
        <w:rPr>
          <w:rFonts w:hint="eastAsia"/>
        </w:rPr>
        <w:t>package</w:t>
      </w:r>
      <w:r>
        <w:rPr>
          <w:rFonts w:hint="eastAsia"/>
        </w:rPr>
        <w:t>：打包脚本</w:t>
      </w:r>
    </w:p>
    <w:p w14:paraId="728C90AE" w14:textId="77777777" w:rsidR="00E840BC" w:rsidRDefault="00E840BC" w:rsidP="002019EE">
      <w:pPr>
        <w:ind w:firstLineChars="200" w:firstLine="420"/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代码</w:t>
      </w:r>
    </w:p>
    <w:p w14:paraId="15976178" w14:textId="77777777" w:rsidR="00424308" w:rsidRDefault="00424308" w:rsidP="002019EE">
      <w:pPr>
        <w:ind w:firstLineChars="200" w:firstLine="420"/>
      </w:pPr>
      <w:proofErr w:type="spellStart"/>
      <w:r>
        <w:t>Changelog</w:t>
      </w:r>
      <w:proofErr w:type="spellEnd"/>
      <w:r>
        <w:rPr>
          <w:rFonts w:hint="eastAsia"/>
        </w:rPr>
        <w:t>：大版本的修改说明</w:t>
      </w:r>
    </w:p>
    <w:p w14:paraId="6B82EE9D" w14:textId="77777777" w:rsidR="00424308" w:rsidRDefault="00424308" w:rsidP="002019EE">
      <w:pPr>
        <w:ind w:firstLineChars="200" w:firstLine="420"/>
      </w:pPr>
      <w:r>
        <w:rPr>
          <w:rFonts w:hint="eastAsia"/>
        </w:rPr>
        <w:t>README</w:t>
      </w:r>
      <w:r>
        <w:rPr>
          <w:rFonts w:hint="eastAsia"/>
        </w:rPr>
        <w:t>：项目说明文件</w:t>
      </w:r>
    </w:p>
    <w:p w14:paraId="1908FBD1" w14:textId="77777777" w:rsidR="00424308" w:rsidRPr="00865A96" w:rsidRDefault="00424308" w:rsidP="002019EE">
      <w:pPr>
        <w:ind w:firstLineChars="200" w:firstLine="420"/>
      </w:pPr>
      <w:r>
        <w:rPr>
          <w:rFonts w:hint="eastAsia"/>
        </w:rPr>
        <w:t>COPYING</w:t>
      </w:r>
      <w:r>
        <w:rPr>
          <w:rFonts w:hint="eastAsia"/>
        </w:rPr>
        <w:t>：版权说明文件</w:t>
      </w:r>
    </w:p>
    <w:p w14:paraId="08B1414B" w14:textId="77777777" w:rsidR="00865A96" w:rsidRDefault="00865A96" w:rsidP="00865A96">
      <w:pPr>
        <w:pStyle w:val="4"/>
        <w:numPr>
          <w:ilvl w:val="3"/>
          <w:numId w:val="29"/>
        </w:numPr>
      </w:pPr>
      <w:r>
        <w:rPr>
          <w:rFonts w:hint="eastAsia"/>
        </w:rPr>
        <w:lastRenderedPageBreak/>
        <w:t>一级目录结构</w:t>
      </w:r>
    </w:p>
    <w:p w14:paraId="13228ED9" w14:textId="77777777" w:rsidR="002019EE" w:rsidRPr="002019EE" w:rsidRDefault="002019EE" w:rsidP="00C06F70">
      <w:pPr>
        <w:ind w:firstLineChars="200" w:firstLine="454"/>
        <w:rPr>
          <w:b/>
        </w:rPr>
      </w:pPr>
      <w:proofErr w:type="spellStart"/>
      <w:r w:rsidRPr="002019EE">
        <w:rPr>
          <w:rFonts w:hint="eastAsia"/>
          <w:b/>
        </w:rPr>
        <w:t>src</w:t>
      </w:r>
      <w:proofErr w:type="spellEnd"/>
      <w:r w:rsidRPr="002019EE">
        <w:rPr>
          <w:rFonts w:hint="eastAsia"/>
          <w:b/>
        </w:rPr>
        <w:t>、</w:t>
      </w:r>
      <w:r w:rsidRPr="002019EE">
        <w:rPr>
          <w:rFonts w:hint="eastAsia"/>
          <w:b/>
        </w:rPr>
        <w:t>build</w:t>
      </w:r>
      <w:r w:rsidRPr="002019EE">
        <w:rPr>
          <w:rFonts w:hint="eastAsia"/>
          <w:b/>
        </w:rPr>
        <w:t>、</w:t>
      </w:r>
      <w:r>
        <w:rPr>
          <w:rFonts w:hint="eastAsia"/>
          <w:b/>
        </w:rPr>
        <w:t>package</w:t>
      </w:r>
      <w:r>
        <w:rPr>
          <w:rFonts w:hint="eastAsia"/>
          <w:b/>
        </w:rPr>
        <w:t>目录</w:t>
      </w:r>
    </w:p>
    <w:p w14:paraId="2FCEE1F1" w14:textId="77777777" w:rsidR="002019EE" w:rsidRDefault="002019EE" w:rsidP="002019EE">
      <w:pPr>
        <w:ind w:firstLineChars="200" w:firstLine="420"/>
      </w:pPr>
      <w:r>
        <w:rPr>
          <w:rFonts w:hint="eastAsia"/>
        </w:rPr>
        <w:t>一级目录中按照角色划分</w:t>
      </w:r>
    </w:p>
    <w:p w14:paraId="2EBE9C7D" w14:textId="77777777" w:rsidR="002019EE" w:rsidRDefault="000721B9" w:rsidP="002019EE">
      <w:pPr>
        <w:ind w:firstLineChars="200" w:firstLine="420"/>
      </w:pPr>
      <w:proofErr w:type="gramStart"/>
      <w:r>
        <w:rPr>
          <w:rFonts w:hint="eastAsia"/>
        </w:rPr>
        <w:t>c</w:t>
      </w:r>
      <w:r w:rsidR="002019EE">
        <w:rPr>
          <w:rFonts w:hint="eastAsia"/>
        </w:rPr>
        <w:t>ore</w:t>
      </w:r>
      <w:proofErr w:type="gramEnd"/>
    </w:p>
    <w:p w14:paraId="61863B41" w14:textId="77777777" w:rsidR="002019EE" w:rsidRDefault="000721B9" w:rsidP="002019EE">
      <w:pPr>
        <w:ind w:firstLineChars="200" w:firstLine="420"/>
      </w:pPr>
      <w:proofErr w:type="gramStart"/>
      <w:r>
        <w:rPr>
          <w:rFonts w:hint="eastAsia"/>
        </w:rPr>
        <w:t>g</w:t>
      </w:r>
      <w:r w:rsidR="002019EE">
        <w:rPr>
          <w:rFonts w:hint="eastAsia"/>
        </w:rPr>
        <w:t>ateway</w:t>
      </w:r>
      <w:proofErr w:type="gramEnd"/>
    </w:p>
    <w:p w14:paraId="759C1044" w14:textId="77777777" w:rsidR="002019EE" w:rsidRDefault="000721B9" w:rsidP="002019EE">
      <w:pPr>
        <w:ind w:firstLineChars="200" w:firstLine="420"/>
      </w:pPr>
      <w:proofErr w:type="gramStart"/>
      <w:r>
        <w:rPr>
          <w:rFonts w:hint="eastAsia"/>
        </w:rPr>
        <w:t>c</w:t>
      </w:r>
      <w:r w:rsidR="002019EE">
        <w:rPr>
          <w:rFonts w:hint="eastAsia"/>
        </w:rPr>
        <w:t>enter</w:t>
      </w:r>
      <w:proofErr w:type="gramEnd"/>
    </w:p>
    <w:p w14:paraId="7F28F0DE" w14:textId="77777777" w:rsidR="002019EE" w:rsidRDefault="000721B9" w:rsidP="002019EE">
      <w:pPr>
        <w:ind w:firstLineChars="200" w:firstLine="420"/>
      </w:pPr>
      <w:proofErr w:type="gramStart"/>
      <w:r>
        <w:rPr>
          <w:rFonts w:hint="eastAsia"/>
        </w:rPr>
        <w:t>n</w:t>
      </w:r>
      <w:r w:rsidR="002019EE">
        <w:rPr>
          <w:rFonts w:hint="eastAsia"/>
        </w:rPr>
        <w:t>ode</w:t>
      </w:r>
      <w:proofErr w:type="gramEnd"/>
    </w:p>
    <w:p w14:paraId="60AD71B4" w14:textId="77777777" w:rsidR="002019EE" w:rsidRDefault="009A5241" w:rsidP="002019EE">
      <w:pPr>
        <w:ind w:firstLineChars="200" w:firstLine="420"/>
      </w:pPr>
      <w:proofErr w:type="spellStart"/>
      <w:proofErr w:type="gramStart"/>
      <w:r>
        <w:rPr>
          <w:rFonts w:hint="eastAsia"/>
        </w:rPr>
        <w:t>web</w:t>
      </w:r>
      <w:r w:rsidR="004C5D09">
        <w:rPr>
          <w:rFonts w:hint="eastAsia"/>
        </w:rPr>
        <w:t>c</w:t>
      </w:r>
      <w:r w:rsidR="002019EE">
        <w:rPr>
          <w:rFonts w:hint="eastAsia"/>
        </w:rPr>
        <w:t>onsole</w:t>
      </w:r>
      <w:proofErr w:type="spellEnd"/>
      <w:proofErr w:type="gramEnd"/>
    </w:p>
    <w:p w14:paraId="78EFE65F" w14:textId="77777777" w:rsidR="002019EE" w:rsidRDefault="000721B9" w:rsidP="002019EE">
      <w:pPr>
        <w:ind w:firstLineChars="200" w:firstLine="420"/>
      </w:pPr>
      <w:proofErr w:type="gramStart"/>
      <w:r>
        <w:rPr>
          <w:rFonts w:hint="eastAsia"/>
        </w:rPr>
        <w:t>c</w:t>
      </w:r>
      <w:r w:rsidR="002019EE">
        <w:rPr>
          <w:rFonts w:hint="eastAsia"/>
        </w:rPr>
        <w:t>lient</w:t>
      </w:r>
      <w:proofErr w:type="gramEnd"/>
    </w:p>
    <w:p w14:paraId="2665BE81" w14:textId="77777777" w:rsidR="002019EE" w:rsidRDefault="000721B9" w:rsidP="002019EE">
      <w:pPr>
        <w:ind w:firstLineChars="200" w:firstLine="420"/>
      </w:pPr>
      <w:proofErr w:type="gramStart"/>
      <w:r>
        <w:rPr>
          <w:rFonts w:hint="eastAsia"/>
        </w:rPr>
        <w:t>t</w:t>
      </w:r>
      <w:r w:rsidR="002019EE">
        <w:rPr>
          <w:rFonts w:hint="eastAsia"/>
        </w:rPr>
        <w:t>ools</w:t>
      </w:r>
      <w:proofErr w:type="gramEnd"/>
    </w:p>
    <w:p w14:paraId="284A153C" w14:textId="77777777" w:rsidR="00F13FE1" w:rsidRDefault="00F13FE1" w:rsidP="002019EE">
      <w:pPr>
        <w:ind w:firstLineChars="200" w:firstLine="420"/>
      </w:pPr>
      <w:r>
        <w:rPr>
          <w:rFonts w:hint="eastAsia"/>
        </w:rPr>
        <w:t>其他非核心组件，如</w:t>
      </w:r>
      <w:r>
        <w:rPr>
          <w:rFonts w:hint="eastAsia"/>
        </w:rPr>
        <w:t>console</w:t>
      </w:r>
    </w:p>
    <w:p w14:paraId="3D1D6561" w14:textId="77777777" w:rsidR="002019EE" w:rsidRDefault="002019EE" w:rsidP="00C06F70">
      <w:pPr>
        <w:ind w:firstLineChars="200" w:firstLine="454"/>
        <w:rPr>
          <w:b/>
        </w:rPr>
      </w:pPr>
      <w:r>
        <w:rPr>
          <w:rFonts w:hint="eastAsia"/>
          <w:b/>
        </w:rPr>
        <w:t>doc</w:t>
      </w:r>
      <w:r>
        <w:rPr>
          <w:rFonts w:hint="eastAsia"/>
          <w:b/>
        </w:rPr>
        <w:t>目录</w:t>
      </w:r>
    </w:p>
    <w:p w14:paraId="2BC71820" w14:textId="77777777" w:rsidR="002019EE" w:rsidRPr="002019EE" w:rsidRDefault="002019EE" w:rsidP="002019EE">
      <w:pPr>
        <w:ind w:firstLineChars="200" w:firstLine="420"/>
      </w:pPr>
      <w:r w:rsidRPr="002019EE">
        <w:rPr>
          <w:rFonts w:hint="eastAsia"/>
        </w:rPr>
        <w:t>&lt;TODO&gt;</w:t>
      </w:r>
    </w:p>
    <w:p w14:paraId="0FF54DF5" w14:textId="77777777" w:rsidR="00865A96" w:rsidRDefault="00865A96" w:rsidP="00865A96">
      <w:pPr>
        <w:pStyle w:val="4"/>
        <w:numPr>
          <w:ilvl w:val="3"/>
          <w:numId w:val="29"/>
        </w:numPr>
      </w:pPr>
      <w:r>
        <w:rPr>
          <w:rFonts w:hint="eastAsia"/>
        </w:rPr>
        <w:t>二级目录结构</w:t>
      </w:r>
    </w:p>
    <w:p w14:paraId="50BC6AAC" w14:textId="77777777" w:rsidR="00F13FE1" w:rsidRPr="003B48D4" w:rsidRDefault="00F13FE1" w:rsidP="003B48D4">
      <w:pPr>
        <w:ind w:firstLineChars="200" w:firstLine="420"/>
      </w:pPr>
      <w:proofErr w:type="spellStart"/>
      <w:r w:rsidRPr="003B48D4">
        <w:rPr>
          <w:rFonts w:hint="eastAsia"/>
        </w:rPr>
        <w:t>src</w:t>
      </w:r>
      <w:proofErr w:type="spellEnd"/>
      <w:r w:rsidRPr="003B48D4">
        <w:rPr>
          <w:rFonts w:hint="eastAsia"/>
        </w:rPr>
        <w:t>目录</w:t>
      </w:r>
      <w:r w:rsidR="003B48D4" w:rsidRPr="003B48D4">
        <w:rPr>
          <w:rFonts w:hint="eastAsia"/>
        </w:rPr>
        <w:t>中的二级目录按照模块划分，内部根据开发平台选择不同的组织形式</w:t>
      </w:r>
    </w:p>
    <w:p w14:paraId="67552AF0" w14:textId="77777777" w:rsidR="003B48D4" w:rsidRPr="003B48D4" w:rsidRDefault="003B48D4" w:rsidP="003B48D4">
      <w:pPr>
        <w:ind w:firstLineChars="200" w:firstLine="420"/>
      </w:pPr>
      <w:r w:rsidRPr="003B48D4">
        <w:rPr>
          <w:rFonts w:hint="eastAsia"/>
        </w:rPr>
        <w:t>build</w:t>
      </w:r>
      <w:r w:rsidRPr="003B48D4">
        <w:rPr>
          <w:rFonts w:hint="eastAsia"/>
        </w:rPr>
        <w:t>目录中的二级目录根据开发平台选择不同的组织形式</w:t>
      </w:r>
    </w:p>
    <w:p w14:paraId="495D2CF4" w14:textId="77777777" w:rsidR="003B48D4" w:rsidRPr="003B48D4" w:rsidRDefault="003B48D4" w:rsidP="003B48D4">
      <w:pPr>
        <w:ind w:firstLineChars="200" w:firstLine="420"/>
      </w:pPr>
      <w:r w:rsidRPr="003B48D4">
        <w:rPr>
          <w:rFonts w:hint="eastAsia"/>
        </w:rPr>
        <w:t>package</w:t>
      </w:r>
      <w:r w:rsidRPr="003B48D4">
        <w:rPr>
          <w:rFonts w:hint="eastAsia"/>
        </w:rPr>
        <w:t>目录中的二级目录根据打包工具选择不同的组织形式</w:t>
      </w:r>
    </w:p>
    <w:p w14:paraId="16925879" w14:textId="77777777" w:rsidR="00865A96" w:rsidRDefault="00865A96" w:rsidP="00865A96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分支结构</w:t>
      </w:r>
    </w:p>
    <w:p w14:paraId="0758C68B" w14:textId="77777777" w:rsidR="002E72B4" w:rsidRDefault="002E72B4" w:rsidP="002E72B4">
      <w:pPr>
        <w:pStyle w:val="4"/>
        <w:numPr>
          <w:ilvl w:val="3"/>
          <w:numId w:val="29"/>
        </w:numPr>
      </w:pPr>
      <w:r>
        <w:rPr>
          <w:rFonts w:hint="eastAsia"/>
        </w:rPr>
        <w:t>主分支</w:t>
      </w:r>
    </w:p>
    <w:p w14:paraId="73C578E4" w14:textId="77777777" w:rsidR="002E72B4" w:rsidRPr="002E72B4" w:rsidRDefault="002E72B4" w:rsidP="00C06F70">
      <w:pPr>
        <w:ind w:firstLineChars="200" w:firstLine="454"/>
        <w:rPr>
          <w:b/>
        </w:rPr>
      </w:pPr>
      <w:r w:rsidRPr="002E72B4">
        <w:rPr>
          <w:rFonts w:hint="eastAsia"/>
          <w:b/>
        </w:rPr>
        <w:t>名称：</w:t>
      </w:r>
      <w:r w:rsidRPr="002E72B4">
        <w:rPr>
          <w:rFonts w:hint="eastAsia"/>
          <w:b/>
        </w:rPr>
        <w:t>master</w:t>
      </w:r>
    </w:p>
    <w:p w14:paraId="79BBBE15" w14:textId="77777777" w:rsidR="002E72B4" w:rsidRDefault="002E72B4" w:rsidP="002E72B4">
      <w:pPr>
        <w:ind w:firstLineChars="200" w:firstLine="420"/>
      </w:pPr>
      <w:r>
        <w:rPr>
          <w:rFonts w:hint="eastAsia"/>
        </w:rPr>
        <w:t>主分支代表项目的最新状况，没有版本计划的代码在主分支上存在。</w:t>
      </w:r>
    </w:p>
    <w:p w14:paraId="32782431" w14:textId="77777777" w:rsidR="002E72B4" w:rsidRDefault="00B92E83" w:rsidP="002E72B4">
      <w:pPr>
        <w:pStyle w:val="4"/>
        <w:numPr>
          <w:ilvl w:val="3"/>
          <w:numId w:val="29"/>
        </w:numPr>
      </w:pPr>
      <w:r>
        <w:rPr>
          <w:rFonts w:hint="eastAsia"/>
        </w:rPr>
        <w:t>开发</w:t>
      </w:r>
      <w:r w:rsidR="002E72B4">
        <w:rPr>
          <w:rFonts w:hint="eastAsia"/>
        </w:rPr>
        <w:t>分支</w:t>
      </w:r>
    </w:p>
    <w:p w14:paraId="46112951" w14:textId="77777777" w:rsidR="002E72B4" w:rsidRPr="002E72B4" w:rsidRDefault="002E72B4" w:rsidP="00C06F70">
      <w:pPr>
        <w:ind w:firstLineChars="200" w:firstLine="454"/>
        <w:rPr>
          <w:b/>
        </w:rPr>
      </w:pPr>
      <w:r w:rsidRPr="002E72B4">
        <w:rPr>
          <w:rFonts w:hint="eastAsia"/>
          <w:b/>
        </w:rPr>
        <w:t>名称：</w:t>
      </w:r>
      <w:proofErr w:type="spellStart"/>
      <w:r w:rsidRPr="002E72B4">
        <w:rPr>
          <w:rFonts w:hint="eastAsia"/>
          <w:b/>
        </w:rPr>
        <w:t>develop_x.y</w:t>
      </w:r>
      <w:proofErr w:type="spellEnd"/>
    </w:p>
    <w:p w14:paraId="1B6AE723" w14:textId="77777777" w:rsidR="003E4CA7" w:rsidRDefault="00B92E83" w:rsidP="003E4CA7">
      <w:pPr>
        <w:ind w:firstLineChars="200" w:firstLine="420"/>
      </w:pPr>
      <w:r>
        <w:rPr>
          <w:rFonts w:hint="eastAsia"/>
        </w:rPr>
        <w:t>开发</w:t>
      </w:r>
      <w:r w:rsidR="002E72B4">
        <w:rPr>
          <w:rFonts w:hint="eastAsia"/>
        </w:rPr>
        <w:t>分支代表项目某个版本的开发状况，</w:t>
      </w:r>
      <w:r w:rsidR="003E4CA7">
        <w:rPr>
          <w:rFonts w:hint="eastAsia"/>
        </w:rPr>
        <w:t>x</w:t>
      </w:r>
      <w:r w:rsidR="003E4CA7">
        <w:rPr>
          <w:rFonts w:hint="eastAsia"/>
        </w:rPr>
        <w:t>与</w:t>
      </w:r>
      <w:r w:rsidR="003E4CA7">
        <w:rPr>
          <w:rFonts w:hint="eastAsia"/>
        </w:rPr>
        <w:t>y</w:t>
      </w:r>
      <w:r w:rsidR="003E4CA7">
        <w:rPr>
          <w:rFonts w:hint="eastAsia"/>
        </w:rPr>
        <w:t>与版本号一致。</w:t>
      </w:r>
    </w:p>
    <w:p w14:paraId="6F31F3F7" w14:textId="77777777" w:rsidR="00B92E83" w:rsidRDefault="00B92E83" w:rsidP="003E4CA7">
      <w:pPr>
        <w:ind w:firstLineChars="200" w:firstLine="420"/>
      </w:pPr>
      <w:r>
        <w:rPr>
          <w:rFonts w:hint="eastAsia"/>
        </w:rPr>
        <w:t>开发分支从</w:t>
      </w:r>
      <w:r>
        <w:rPr>
          <w:rFonts w:hint="eastAsia"/>
        </w:rPr>
        <w:t>master</w:t>
      </w:r>
      <w:r>
        <w:rPr>
          <w:rFonts w:hint="eastAsia"/>
        </w:rPr>
        <w:t>上分离出来。</w:t>
      </w:r>
    </w:p>
    <w:p w14:paraId="6A694B28" w14:textId="77777777" w:rsidR="00B92E83" w:rsidRDefault="00B92E83" w:rsidP="00B92E83">
      <w:pPr>
        <w:pStyle w:val="4"/>
        <w:numPr>
          <w:ilvl w:val="3"/>
          <w:numId w:val="29"/>
        </w:numPr>
      </w:pPr>
      <w:r>
        <w:rPr>
          <w:rFonts w:hint="eastAsia"/>
        </w:rPr>
        <w:t>发布分支</w:t>
      </w:r>
    </w:p>
    <w:p w14:paraId="64752442" w14:textId="77777777" w:rsidR="00B92E83" w:rsidRPr="002E72B4" w:rsidRDefault="00B92E83" w:rsidP="00C06F70">
      <w:pPr>
        <w:ind w:firstLineChars="200" w:firstLine="454"/>
        <w:rPr>
          <w:b/>
        </w:rPr>
      </w:pPr>
      <w:r w:rsidRPr="002E72B4">
        <w:rPr>
          <w:rFonts w:hint="eastAsia"/>
          <w:b/>
        </w:rPr>
        <w:t>名称：</w:t>
      </w:r>
      <w:proofErr w:type="spellStart"/>
      <w:r>
        <w:rPr>
          <w:rFonts w:hint="eastAsia"/>
          <w:b/>
        </w:rPr>
        <w:t>release</w:t>
      </w:r>
      <w:r w:rsidRPr="002E72B4">
        <w:rPr>
          <w:rFonts w:hint="eastAsia"/>
          <w:b/>
        </w:rPr>
        <w:t>_x.y</w:t>
      </w:r>
      <w:proofErr w:type="spellEnd"/>
    </w:p>
    <w:p w14:paraId="7CFCD2F0" w14:textId="77777777" w:rsidR="00B92E83" w:rsidRDefault="00B92E83" w:rsidP="00B92E83">
      <w:pPr>
        <w:ind w:firstLineChars="200" w:firstLine="420"/>
      </w:pPr>
      <w:r>
        <w:rPr>
          <w:rFonts w:hint="eastAsia"/>
        </w:rPr>
        <w:t>发布分支代表项目某个版本的发布状况，</w:t>
      </w:r>
      <w:r>
        <w:rPr>
          <w:rFonts w:hint="eastAsia"/>
        </w:rPr>
        <w:t>x</w:t>
      </w:r>
      <w:r>
        <w:rPr>
          <w:rFonts w:hint="eastAsia"/>
        </w:rPr>
        <w:t>与</w:t>
      </w:r>
      <w:r>
        <w:rPr>
          <w:rFonts w:hint="eastAsia"/>
        </w:rPr>
        <w:t>y</w:t>
      </w:r>
      <w:r>
        <w:rPr>
          <w:rFonts w:hint="eastAsia"/>
        </w:rPr>
        <w:t>与版本号一致。</w:t>
      </w:r>
    </w:p>
    <w:p w14:paraId="0A352EA9" w14:textId="77777777" w:rsidR="00B92E83" w:rsidRDefault="00B92E83" w:rsidP="003E4CA7">
      <w:pPr>
        <w:ind w:firstLineChars="200" w:firstLine="420"/>
      </w:pPr>
      <w:r>
        <w:rPr>
          <w:rFonts w:hint="eastAsia"/>
        </w:rPr>
        <w:t>发布分支从开发分支上分离出来。</w:t>
      </w:r>
    </w:p>
    <w:p w14:paraId="354BCB68" w14:textId="77777777" w:rsidR="002E72B4" w:rsidRPr="00B92E83" w:rsidRDefault="00B92E83" w:rsidP="002E72B4">
      <w:pPr>
        <w:pStyle w:val="4"/>
        <w:numPr>
          <w:ilvl w:val="3"/>
          <w:numId w:val="29"/>
        </w:numPr>
      </w:pPr>
      <w:r w:rsidRPr="00B92E83">
        <w:rPr>
          <w:rFonts w:hint="eastAsia"/>
        </w:rPr>
        <w:lastRenderedPageBreak/>
        <w:t>特性</w:t>
      </w:r>
      <w:r w:rsidR="002E72B4" w:rsidRPr="00B92E83">
        <w:rPr>
          <w:rFonts w:hint="eastAsia"/>
        </w:rPr>
        <w:t>分支</w:t>
      </w:r>
    </w:p>
    <w:p w14:paraId="37C72F98" w14:textId="77777777" w:rsidR="00B92E83" w:rsidRPr="00B92E83" w:rsidRDefault="00B92E83" w:rsidP="00C06F70">
      <w:pPr>
        <w:ind w:firstLineChars="200" w:firstLine="454"/>
        <w:rPr>
          <w:b/>
        </w:rPr>
      </w:pPr>
      <w:r w:rsidRPr="00B92E83">
        <w:rPr>
          <w:rFonts w:hint="eastAsia"/>
          <w:b/>
        </w:rPr>
        <w:t>名称：</w:t>
      </w:r>
      <w:proofErr w:type="spellStart"/>
      <w:r w:rsidRPr="00B92E83">
        <w:rPr>
          <w:rFonts w:hint="eastAsia"/>
          <w:b/>
        </w:rPr>
        <w:t>feature_name</w:t>
      </w:r>
      <w:proofErr w:type="spellEnd"/>
    </w:p>
    <w:p w14:paraId="6F79B9C0" w14:textId="77777777" w:rsidR="00B92E83" w:rsidRPr="00B92E83" w:rsidRDefault="00B92E83" w:rsidP="00B92E83">
      <w:pPr>
        <w:ind w:firstLineChars="200" w:firstLine="420"/>
      </w:pPr>
      <w:r w:rsidRPr="00B92E83">
        <w:rPr>
          <w:rFonts w:hint="eastAsia"/>
        </w:rPr>
        <w:t>特性分支代表开发一个特性过程中的代码分支</w:t>
      </w:r>
      <w:r w:rsidR="00684728">
        <w:rPr>
          <w:rFonts w:hint="eastAsia"/>
        </w:rPr>
        <w:t>，</w:t>
      </w:r>
      <w:r w:rsidR="00684728">
        <w:rPr>
          <w:rFonts w:hint="eastAsia"/>
        </w:rPr>
        <w:t>name</w:t>
      </w:r>
      <w:r w:rsidR="00684728">
        <w:rPr>
          <w:rFonts w:hint="eastAsia"/>
        </w:rPr>
        <w:t>表示开发特性的简要名称</w:t>
      </w:r>
      <w:r w:rsidRPr="00B92E83">
        <w:rPr>
          <w:rFonts w:hint="eastAsia"/>
        </w:rPr>
        <w:t>。</w:t>
      </w:r>
    </w:p>
    <w:p w14:paraId="2BD7EB4B" w14:textId="77777777" w:rsidR="00B92E83" w:rsidRDefault="00B92E83" w:rsidP="00B92E83">
      <w:pPr>
        <w:ind w:firstLineChars="200" w:firstLine="420"/>
      </w:pPr>
      <w:r w:rsidRPr="00B92E83">
        <w:rPr>
          <w:rFonts w:hint="eastAsia"/>
        </w:rPr>
        <w:t>特性分支从</w:t>
      </w:r>
      <w:r w:rsidR="00F65CE0">
        <w:rPr>
          <w:rFonts w:hint="eastAsia"/>
        </w:rPr>
        <w:t>开发</w:t>
      </w:r>
      <w:r w:rsidRPr="00B92E83">
        <w:rPr>
          <w:rFonts w:hint="eastAsia"/>
        </w:rPr>
        <w:t>分支上分离出来。</w:t>
      </w:r>
    </w:p>
    <w:p w14:paraId="156A6F7F" w14:textId="77777777" w:rsidR="00B92E83" w:rsidRDefault="00B92E83" w:rsidP="00B92E83">
      <w:pPr>
        <w:pStyle w:val="4"/>
        <w:numPr>
          <w:ilvl w:val="3"/>
          <w:numId w:val="29"/>
        </w:numPr>
      </w:pPr>
      <w:r>
        <w:rPr>
          <w:rFonts w:hint="eastAsia"/>
        </w:rPr>
        <w:t>缺陷分支</w:t>
      </w:r>
    </w:p>
    <w:p w14:paraId="2F44070C" w14:textId="77777777" w:rsidR="00B92E83" w:rsidRPr="00B92E83" w:rsidRDefault="00B92E83" w:rsidP="00C06F70">
      <w:pPr>
        <w:ind w:firstLineChars="200" w:firstLine="454"/>
        <w:rPr>
          <w:b/>
        </w:rPr>
      </w:pPr>
      <w:r w:rsidRPr="00B92E83">
        <w:rPr>
          <w:rFonts w:hint="eastAsia"/>
          <w:b/>
        </w:rPr>
        <w:t>名称：</w:t>
      </w:r>
      <w:proofErr w:type="spellStart"/>
      <w:r>
        <w:rPr>
          <w:rFonts w:hint="eastAsia"/>
          <w:b/>
        </w:rPr>
        <w:t>bug</w:t>
      </w:r>
      <w:r w:rsidRPr="00B92E83">
        <w:rPr>
          <w:rFonts w:hint="eastAsia"/>
          <w:b/>
        </w:rPr>
        <w:t>_</w:t>
      </w:r>
      <w:r>
        <w:rPr>
          <w:rFonts w:hint="eastAsia"/>
          <w:b/>
        </w:rPr>
        <w:t>id</w:t>
      </w:r>
      <w:proofErr w:type="spellEnd"/>
    </w:p>
    <w:p w14:paraId="5FCF1BC4" w14:textId="77777777" w:rsidR="00B92E83" w:rsidRDefault="00B92E83" w:rsidP="00B92E83">
      <w:pPr>
        <w:ind w:firstLineChars="200" w:firstLine="420"/>
      </w:pPr>
      <w:r>
        <w:rPr>
          <w:rFonts w:hint="eastAsia"/>
        </w:rPr>
        <w:t>缺陷分支代表修正一个缺陷过程中的代码分支</w:t>
      </w:r>
      <w:r w:rsidR="00684728">
        <w:rPr>
          <w:rFonts w:hint="eastAsia"/>
        </w:rPr>
        <w:t>，</w:t>
      </w:r>
      <w:r w:rsidR="00684728">
        <w:rPr>
          <w:rFonts w:hint="eastAsia"/>
        </w:rPr>
        <w:t>id</w:t>
      </w:r>
      <w:r w:rsidR="00684728">
        <w:rPr>
          <w:rFonts w:hint="eastAsia"/>
        </w:rPr>
        <w:t>表示缺陷追踪</w:t>
      </w:r>
      <w:r w:rsidR="001C3A8C">
        <w:rPr>
          <w:rFonts w:hint="eastAsia"/>
        </w:rPr>
        <w:t>库中</w:t>
      </w:r>
      <w:r w:rsidR="00684728">
        <w:rPr>
          <w:rFonts w:hint="eastAsia"/>
        </w:rPr>
        <w:t>的缺陷编号</w:t>
      </w:r>
      <w:r>
        <w:rPr>
          <w:rFonts w:hint="eastAsia"/>
        </w:rPr>
        <w:t>。</w:t>
      </w:r>
    </w:p>
    <w:p w14:paraId="27692830" w14:textId="77777777" w:rsidR="00B92E83" w:rsidRDefault="00B92E83" w:rsidP="00B92E83">
      <w:pPr>
        <w:ind w:firstLineChars="200" w:firstLine="420"/>
      </w:pPr>
      <w:r>
        <w:rPr>
          <w:rFonts w:hint="eastAsia"/>
        </w:rPr>
        <w:t>缺陷分支从发布分支上分离出来。</w:t>
      </w:r>
    </w:p>
    <w:p w14:paraId="08378831" w14:textId="77777777" w:rsidR="00B92E83" w:rsidRPr="00B92E83" w:rsidRDefault="00B92E83" w:rsidP="00B92E83">
      <w:pPr>
        <w:ind w:firstLineChars="200" w:firstLine="420"/>
      </w:pPr>
      <w:r>
        <w:rPr>
          <w:rFonts w:hint="eastAsia"/>
        </w:rPr>
        <w:t>开发阶段，直接在版本分支上修改；一旦进入到发布阶段，必须创建缺陷分支。</w:t>
      </w:r>
    </w:p>
    <w:p w14:paraId="55706F9B" w14:textId="77777777" w:rsidR="002530AE" w:rsidRDefault="002530AE" w:rsidP="000A3076">
      <w:pPr>
        <w:pStyle w:val="3"/>
        <w:numPr>
          <w:ilvl w:val="2"/>
          <w:numId w:val="29"/>
        </w:numPr>
        <w:tabs>
          <w:tab w:val="num" w:pos="907"/>
        </w:tabs>
      </w:pPr>
      <w:bookmarkStart w:id="35" w:name="_Toc319663535"/>
      <w:r>
        <w:rPr>
          <w:rFonts w:hint="eastAsia"/>
        </w:rPr>
        <w:t>特性裁减控制</w:t>
      </w:r>
      <w:bookmarkEnd w:id="35"/>
    </w:p>
    <w:p w14:paraId="557662CD" w14:textId="77777777" w:rsidR="00865A96" w:rsidRPr="00865A96" w:rsidRDefault="00717BF6" w:rsidP="00865A96">
      <w:pPr>
        <w:ind w:firstLineChars="200" w:firstLine="420"/>
      </w:pPr>
      <w:r>
        <w:rPr>
          <w:rFonts w:hint="eastAsia"/>
        </w:rPr>
        <w:t>特性裁剪采用特性</w:t>
      </w:r>
      <w:r w:rsidR="00865A96">
        <w:rPr>
          <w:rFonts w:hint="eastAsia"/>
        </w:rPr>
        <w:t>分支处理。</w:t>
      </w:r>
    </w:p>
    <w:p w14:paraId="39B935FA" w14:textId="77777777" w:rsidR="002530AE" w:rsidRDefault="002530AE" w:rsidP="000A3076">
      <w:pPr>
        <w:pStyle w:val="3"/>
        <w:numPr>
          <w:ilvl w:val="2"/>
          <w:numId w:val="29"/>
        </w:numPr>
        <w:tabs>
          <w:tab w:val="num" w:pos="907"/>
        </w:tabs>
      </w:pPr>
      <w:bookmarkStart w:id="36" w:name="_Toc319663536"/>
      <w:r>
        <w:rPr>
          <w:rFonts w:hint="eastAsia"/>
        </w:rPr>
        <w:t>编译</w:t>
      </w:r>
      <w:bookmarkEnd w:id="36"/>
    </w:p>
    <w:p w14:paraId="11589A0E" w14:textId="77777777" w:rsidR="002530AE" w:rsidRDefault="008D412A" w:rsidP="009A5E94">
      <w:pPr>
        <w:ind w:firstLineChars="200" w:firstLine="420"/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目录中存放一个名为</w:t>
      </w:r>
      <w:r>
        <w:rPr>
          <w:rFonts w:hint="eastAsia"/>
        </w:rPr>
        <w:t>VERSION</w:t>
      </w:r>
      <w:r>
        <w:rPr>
          <w:rFonts w:hint="eastAsia"/>
        </w:rPr>
        <w:t>的文件，内容是当前的版本号。各项目需要引用这个文件生成各类资源。</w:t>
      </w:r>
    </w:p>
    <w:p w14:paraId="0F1AC396" w14:textId="77777777" w:rsidR="008D412A" w:rsidRPr="00E85988" w:rsidRDefault="008D412A" w:rsidP="009A5E94">
      <w:pPr>
        <w:ind w:firstLineChars="200" w:firstLine="420"/>
      </w:pPr>
      <w:r>
        <w:rPr>
          <w:rFonts w:hint="eastAsia"/>
        </w:rPr>
        <w:t>VERSION</w:t>
      </w:r>
      <w:r>
        <w:rPr>
          <w:rFonts w:hint="eastAsia"/>
        </w:rPr>
        <w:t>文件的内容</w:t>
      </w:r>
      <w:r w:rsidR="00051492">
        <w:rPr>
          <w:rFonts w:hint="eastAsia"/>
        </w:rPr>
        <w:t>只有一个版本号。</w:t>
      </w:r>
    </w:p>
    <w:p w14:paraId="10CE0353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37" w:name="_Toc319663537"/>
      <w:r w:rsidRPr="00CA45E0">
        <w:rPr>
          <w:rFonts w:hint="eastAsia"/>
        </w:rPr>
        <w:t>尚未解决的问题</w:t>
      </w:r>
      <w:bookmarkEnd w:id="32"/>
      <w:bookmarkEnd w:id="37"/>
    </w:p>
    <w:p w14:paraId="4A62329C" w14:textId="77777777" w:rsidR="00A4100F" w:rsidRPr="00A4100F" w:rsidRDefault="00A4100F" w:rsidP="00A4100F">
      <w:pPr>
        <w:ind w:firstLineChars="200" w:firstLine="420"/>
      </w:pPr>
      <w:r>
        <w:rPr>
          <w:rFonts w:hint="eastAsia"/>
        </w:rPr>
        <w:t>&lt;TODO&gt;</w:t>
      </w:r>
    </w:p>
    <w:p w14:paraId="343C7200" w14:textId="77777777" w:rsidR="002530AE" w:rsidRPr="0041440E" w:rsidRDefault="002530AE" w:rsidP="000A3076">
      <w:pPr>
        <w:pStyle w:val="1"/>
        <w:numPr>
          <w:ilvl w:val="0"/>
          <w:numId w:val="29"/>
        </w:numPr>
        <w:tabs>
          <w:tab w:val="num" w:pos="680"/>
        </w:tabs>
      </w:pPr>
      <w:bookmarkStart w:id="38" w:name="_Toc521464971"/>
      <w:bookmarkStart w:id="39" w:name="_Toc319663538"/>
      <w:r w:rsidRPr="0041440E">
        <w:rPr>
          <w:rFonts w:hint="eastAsia"/>
        </w:rPr>
        <w:t>接口设计</w:t>
      </w:r>
      <w:bookmarkEnd w:id="38"/>
      <w:bookmarkEnd w:id="39"/>
    </w:p>
    <w:p w14:paraId="0DEE2FFD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40" w:name="_Toc521464972"/>
      <w:bookmarkStart w:id="41" w:name="_Toc319663539"/>
      <w:r w:rsidRPr="00CA45E0">
        <w:rPr>
          <w:rFonts w:hint="eastAsia"/>
        </w:rPr>
        <w:t>用户接口</w:t>
      </w:r>
      <w:bookmarkEnd w:id="40"/>
      <w:bookmarkEnd w:id="41"/>
    </w:p>
    <w:p w14:paraId="05B3A30D" w14:textId="77777777" w:rsidR="001703B1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与</w:t>
      </w:r>
      <w:r w:rsidR="009A5241">
        <w:rPr>
          <w:rFonts w:hint="eastAsia"/>
        </w:rPr>
        <w:t>Web</w:t>
      </w:r>
      <w:r>
        <w:rPr>
          <w:rFonts w:hint="eastAsia"/>
        </w:rPr>
        <w:t xml:space="preserve"> Console</w:t>
      </w:r>
      <w:r>
        <w:rPr>
          <w:rFonts w:hint="eastAsia"/>
        </w:rPr>
        <w:t>向用户提供人机界面。由界面原型文档描述。</w:t>
      </w:r>
    </w:p>
    <w:p w14:paraId="5782EEA8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42" w:name="_Toc521464973"/>
      <w:bookmarkStart w:id="43" w:name="_Toc319663540"/>
      <w:r w:rsidRPr="00CA45E0">
        <w:rPr>
          <w:rFonts w:hint="eastAsia"/>
        </w:rPr>
        <w:t>外部接口</w:t>
      </w:r>
      <w:bookmarkEnd w:id="42"/>
      <w:bookmarkEnd w:id="43"/>
    </w:p>
    <w:p w14:paraId="550A8111" w14:textId="77777777" w:rsidR="005E38D7" w:rsidRDefault="005E38D7" w:rsidP="005E38D7">
      <w:pPr>
        <w:ind w:firstLineChars="200" w:firstLine="420"/>
      </w:pPr>
      <w:r>
        <w:rPr>
          <w:rFonts w:hint="eastAsia"/>
        </w:rPr>
        <w:t>外部接口描述各个角色对外暴露的服务，分别由各个角色的接口文档描述。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102"/>
        <w:gridCol w:w="1424"/>
      </w:tblGrid>
      <w:tr w:rsidR="00F823BC" w:rsidRPr="00896D45" w14:paraId="496E6F4F" w14:textId="77777777" w:rsidTr="00BD5D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  <w:tcBorders>
              <w:top w:val="single" w:sz="8" w:space="0" w:color="000000" w:themeColor="text1"/>
              <w:bottom w:val="single" w:sz="8" w:space="0" w:color="000000" w:themeColor="text1"/>
            </w:tcBorders>
          </w:tcPr>
          <w:p w14:paraId="0F064172" w14:textId="77777777" w:rsidR="00F823BC" w:rsidRPr="008B0CAA" w:rsidRDefault="00F823BC" w:rsidP="00F823BC">
            <w:pPr>
              <w:jc w:val="center"/>
              <w:rPr>
                <w:color w:val="auto"/>
                <w:sz w:val="18"/>
              </w:rPr>
            </w:pPr>
            <w:bookmarkStart w:id="44" w:name="_Toc521464974"/>
            <w:bookmarkStart w:id="45" w:name="_Toc319663541"/>
            <w:r w:rsidRPr="008B0CAA">
              <w:rPr>
                <w:rFonts w:hint="eastAsia"/>
                <w:color w:val="auto"/>
                <w:sz w:val="18"/>
              </w:rPr>
              <w:t>模块名称</w:t>
            </w:r>
          </w:p>
        </w:tc>
        <w:tc>
          <w:tcPr>
            <w:tcW w:w="1424" w:type="dxa"/>
            <w:tcBorders>
              <w:top w:val="single" w:sz="8" w:space="0" w:color="000000" w:themeColor="text1"/>
              <w:bottom w:val="single" w:sz="8" w:space="0" w:color="000000" w:themeColor="text1"/>
            </w:tcBorders>
          </w:tcPr>
          <w:p w14:paraId="7E0964D6" w14:textId="77777777" w:rsidR="00F823BC" w:rsidRPr="008B0CAA" w:rsidRDefault="00F823BC" w:rsidP="008B0C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</w:rPr>
            </w:pPr>
            <w:r w:rsidRPr="008B0CAA">
              <w:rPr>
                <w:rFonts w:hint="eastAsia"/>
                <w:color w:val="auto"/>
                <w:sz w:val="18"/>
              </w:rPr>
              <w:t>接口类型</w:t>
            </w:r>
          </w:p>
        </w:tc>
      </w:tr>
      <w:tr w:rsidR="00F823BC" w:rsidRPr="00896D45" w14:paraId="7FB372AB" w14:textId="77777777" w:rsidTr="00BD5D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14:paraId="2CB1166C" w14:textId="77777777"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Core</w:t>
            </w:r>
          </w:p>
        </w:tc>
        <w:tc>
          <w:tcPr>
            <w:tcW w:w="1424" w:type="dxa"/>
          </w:tcPr>
          <w:p w14:paraId="20B5F637" w14:textId="77777777" w:rsidR="00F823BC" w:rsidRPr="00896D45" w:rsidRDefault="00F823BC" w:rsidP="002E72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eb Service</w:t>
            </w:r>
          </w:p>
        </w:tc>
      </w:tr>
      <w:tr w:rsidR="00F823BC" w:rsidRPr="00896D45" w14:paraId="724B702F" w14:textId="77777777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14:paraId="22431065" w14:textId="77777777"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base</w:t>
            </w:r>
          </w:p>
        </w:tc>
        <w:tc>
          <w:tcPr>
            <w:tcW w:w="1424" w:type="dxa"/>
          </w:tcPr>
          <w:p w14:paraId="01D8B95A" w14:textId="77777777" w:rsidR="00F823BC" w:rsidRPr="00896D45" w:rsidRDefault="00F823BC" w:rsidP="002E7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QL</w:t>
            </w:r>
          </w:p>
        </w:tc>
      </w:tr>
      <w:tr w:rsidR="00F823BC" w:rsidRPr="00896D45" w14:paraId="54391B90" w14:textId="77777777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14:paraId="531BA7A6" w14:textId="77777777"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enter</w:t>
            </w:r>
          </w:p>
        </w:tc>
        <w:tc>
          <w:tcPr>
            <w:tcW w:w="1424" w:type="dxa"/>
          </w:tcPr>
          <w:p w14:paraId="66FB5D59" w14:textId="77777777" w:rsidR="00F823BC" w:rsidRPr="00896D45" w:rsidRDefault="00F823BC" w:rsidP="002E72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ocket Service</w:t>
            </w:r>
          </w:p>
        </w:tc>
      </w:tr>
      <w:tr w:rsidR="00F823BC" w:rsidRPr="00896D45" w14:paraId="570C4687" w14:textId="77777777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14:paraId="2DE3434C" w14:textId="77777777"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st</w:t>
            </w:r>
          </w:p>
        </w:tc>
        <w:tc>
          <w:tcPr>
            <w:tcW w:w="1424" w:type="dxa"/>
          </w:tcPr>
          <w:p w14:paraId="0299883D" w14:textId="77777777" w:rsidR="00F823BC" w:rsidRPr="00896D45" w:rsidRDefault="00F823BC" w:rsidP="002E7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ocket Service</w:t>
            </w:r>
          </w:p>
        </w:tc>
      </w:tr>
      <w:tr w:rsidR="00F823BC" w:rsidRPr="00896D45" w14:paraId="655A1CBC" w14:textId="77777777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14:paraId="0CFA95FF" w14:textId="77777777"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ateway</w:t>
            </w:r>
          </w:p>
        </w:tc>
        <w:tc>
          <w:tcPr>
            <w:tcW w:w="1424" w:type="dxa"/>
          </w:tcPr>
          <w:p w14:paraId="0458FFCD" w14:textId="77777777" w:rsidR="00F823BC" w:rsidRPr="00896D45" w:rsidRDefault="00F823BC" w:rsidP="002E72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eb Service</w:t>
            </w:r>
          </w:p>
        </w:tc>
      </w:tr>
      <w:tr w:rsidR="00F823BC" w:rsidRPr="00896D45" w14:paraId="41C003A8" w14:textId="77777777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14:paraId="4D0D3A27" w14:textId="77777777"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ols</w:t>
            </w:r>
          </w:p>
        </w:tc>
        <w:tc>
          <w:tcPr>
            <w:tcW w:w="1424" w:type="dxa"/>
          </w:tcPr>
          <w:p w14:paraId="0F7CCC8D" w14:textId="77777777" w:rsidR="00F823BC" w:rsidRPr="00896D45" w:rsidRDefault="00F823BC" w:rsidP="002E7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eb Service</w:t>
            </w:r>
          </w:p>
        </w:tc>
      </w:tr>
    </w:tbl>
    <w:p w14:paraId="7E5913FA" w14:textId="77777777"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r w:rsidRPr="00CA45E0">
        <w:rPr>
          <w:rFonts w:hint="eastAsia"/>
        </w:rPr>
        <w:t>内部接口</w:t>
      </w:r>
      <w:bookmarkEnd w:id="44"/>
      <w:bookmarkEnd w:id="45"/>
    </w:p>
    <w:p w14:paraId="3A6056C1" w14:textId="77777777" w:rsidR="009105AE" w:rsidRPr="009105AE" w:rsidRDefault="009105AE" w:rsidP="00CF1C4C">
      <w:pPr>
        <w:ind w:firstLineChars="200" w:firstLine="420"/>
      </w:pPr>
      <w:r>
        <w:rPr>
          <w:rFonts w:hint="eastAsia"/>
        </w:rPr>
        <w:t>详见各角色设计文档。</w:t>
      </w:r>
    </w:p>
    <w:p w14:paraId="1CED0A8C" w14:textId="77777777" w:rsidR="002530AE" w:rsidRDefault="002530AE" w:rsidP="000A3076">
      <w:pPr>
        <w:pStyle w:val="1"/>
        <w:numPr>
          <w:ilvl w:val="0"/>
          <w:numId w:val="29"/>
        </w:numPr>
        <w:tabs>
          <w:tab w:val="num" w:pos="680"/>
        </w:tabs>
      </w:pPr>
      <w:bookmarkStart w:id="46" w:name="_Toc319663542"/>
      <w:bookmarkStart w:id="47" w:name="_Toc521464975"/>
      <w:r w:rsidRPr="0041440E">
        <w:t>用户界面设计</w:t>
      </w:r>
      <w:bookmarkEnd w:id="46"/>
    </w:p>
    <w:p w14:paraId="4CBA6DEE" w14:textId="77777777" w:rsidR="00825BE6" w:rsidRDefault="00CF1C4C" w:rsidP="00CF1C4C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与</w:t>
      </w:r>
      <w:r w:rsidR="009A5241">
        <w:rPr>
          <w:rFonts w:hint="eastAsia"/>
        </w:rPr>
        <w:t>Web</w:t>
      </w:r>
      <w:r>
        <w:rPr>
          <w:rFonts w:hint="eastAsia"/>
        </w:rPr>
        <w:t xml:space="preserve"> Console</w:t>
      </w:r>
      <w:r>
        <w:rPr>
          <w:rFonts w:hint="eastAsia"/>
        </w:rPr>
        <w:t>向用户提供人机界面。由界面原型文档描述。</w:t>
      </w:r>
    </w:p>
    <w:p w14:paraId="271831D5" w14:textId="77777777" w:rsidR="00E552FC" w:rsidRDefault="00E552FC" w:rsidP="00CF1C4C">
      <w:pPr>
        <w:ind w:firstLineChars="200" w:firstLine="420"/>
      </w:pPr>
      <w:r>
        <w:rPr>
          <w:rFonts w:hint="eastAsia"/>
        </w:rPr>
        <w:t>总体原则：</w:t>
      </w:r>
    </w:p>
    <w:p w14:paraId="663C8135" w14:textId="77777777" w:rsidR="00E552FC" w:rsidRDefault="00E552FC" w:rsidP="00E552FC">
      <w:pPr>
        <w:pStyle w:val="af4"/>
        <w:numPr>
          <w:ilvl w:val="0"/>
          <w:numId w:val="41"/>
        </w:numPr>
        <w:ind w:firstLineChars="0"/>
      </w:pPr>
      <w:r>
        <w:rPr>
          <w:rFonts w:hint="eastAsia"/>
        </w:rPr>
        <w:t>统计数据图形可视化</w:t>
      </w:r>
    </w:p>
    <w:p w14:paraId="3A35BD60" w14:textId="77777777" w:rsidR="00E552FC" w:rsidRDefault="00E552FC" w:rsidP="00E552FC">
      <w:pPr>
        <w:pStyle w:val="af4"/>
        <w:numPr>
          <w:ilvl w:val="0"/>
          <w:numId w:val="41"/>
        </w:numPr>
        <w:ind w:firstLineChars="0"/>
      </w:pPr>
      <w:r>
        <w:rPr>
          <w:rFonts w:hint="eastAsia"/>
        </w:rPr>
        <w:t>异步任务执行过程图形可视化</w:t>
      </w:r>
    </w:p>
    <w:p w14:paraId="3AAECDAA" w14:textId="77777777" w:rsidR="00E552FC" w:rsidRDefault="00E552FC" w:rsidP="00E552FC">
      <w:pPr>
        <w:pStyle w:val="af4"/>
        <w:numPr>
          <w:ilvl w:val="0"/>
          <w:numId w:val="41"/>
        </w:numPr>
        <w:ind w:firstLineChars="0"/>
      </w:pPr>
      <w:r>
        <w:rPr>
          <w:rFonts w:hint="eastAsia"/>
        </w:rPr>
        <w:t>减少表格式呈现</w:t>
      </w:r>
    </w:p>
    <w:p w14:paraId="5F14B8AA" w14:textId="77777777" w:rsidR="00E552FC" w:rsidRDefault="00E552FC" w:rsidP="001763DA">
      <w:pPr>
        <w:pStyle w:val="af4"/>
        <w:numPr>
          <w:ilvl w:val="0"/>
          <w:numId w:val="41"/>
        </w:numPr>
        <w:ind w:firstLineChars="0"/>
      </w:pPr>
      <w:r>
        <w:rPr>
          <w:rFonts w:hint="eastAsia"/>
        </w:rPr>
        <w:t>浏览器兼容性要求</w:t>
      </w:r>
      <w:r>
        <w:rPr>
          <w:rFonts w:hint="eastAsia"/>
        </w:rPr>
        <w:t>HTML5</w:t>
      </w:r>
    </w:p>
    <w:p w14:paraId="38FD3DA8" w14:textId="77777777" w:rsidR="00E552FC" w:rsidRDefault="00E552FC" w:rsidP="00E552FC">
      <w:pPr>
        <w:pStyle w:val="af4"/>
        <w:numPr>
          <w:ilvl w:val="0"/>
          <w:numId w:val="41"/>
        </w:numPr>
        <w:ind w:firstLineChars="0"/>
        <w:sectPr w:rsidR="00E552FC" w:rsidSect="001C7973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66331F16" w14:textId="77777777" w:rsidR="00825BE6" w:rsidRPr="0041440E" w:rsidRDefault="00825BE6" w:rsidP="00825BE6">
      <w:pPr>
        <w:pStyle w:val="1"/>
        <w:numPr>
          <w:ilvl w:val="0"/>
          <w:numId w:val="29"/>
        </w:numPr>
        <w:tabs>
          <w:tab w:val="num" w:pos="680"/>
        </w:tabs>
      </w:pPr>
      <w:bookmarkStart w:id="48" w:name="_Toc521464979"/>
      <w:bookmarkStart w:id="49" w:name="_Toc319663543"/>
      <w:r>
        <w:rPr>
          <w:rFonts w:hint="eastAsia"/>
        </w:rPr>
        <w:lastRenderedPageBreak/>
        <w:t>功能总体</w:t>
      </w:r>
      <w:r w:rsidRPr="0041440E">
        <w:rPr>
          <w:rFonts w:hint="eastAsia"/>
        </w:rPr>
        <w:t>设计</w:t>
      </w:r>
    </w:p>
    <w:bookmarkEnd w:id="48"/>
    <w:bookmarkEnd w:id="49"/>
    <w:p w14:paraId="523C6CA7" w14:textId="77777777" w:rsidR="002530AE" w:rsidRDefault="00C034FD" w:rsidP="000A3076">
      <w:pPr>
        <w:pStyle w:val="2"/>
        <w:numPr>
          <w:ilvl w:val="1"/>
          <w:numId w:val="29"/>
        </w:numPr>
        <w:tabs>
          <w:tab w:val="num" w:pos="794"/>
        </w:tabs>
      </w:pPr>
      <w:r>
        <w:rPr>
          <w:rFonts w:hint="eastAsia"/>
        </w:rPr>
        <w:t>用户</w:t>
      </w:r>
    </w:p>
    <w:p w14:paraId="73211E74" w14:textId="77777777" w:rsidR="005A75B8" w:rsidRPr="00114B51" w:rsidRDefault="005A75B8" w:rsidP="005A75B8">
      <w:pPr>
        <w:pStyle w:val="3"/>
        <w:numPr>
          <w:ilvl w:val="2"/>
          <w:numId w:val="29"/>
        </w:numPr>
      </w:pPr>
      <w:r>
        <w:rPr>
          <w:rFonts w:hint="eastAsia"/>
        </w:rPr>
        <w:t>功能描述</w:t>
      </w:r>
    </w:p>
    <w:p w14:paraId="589A3589" w14:textId="77777777" w:rsidR="005A75B8" w:rsidRDefault="005A75B8" w:rsidP="005A75B8">
      <w:pPr>
        <w:pStyle w:val="4"/>
        <w:numPr>
          <w:ilvl w:val="3"/>
          <w:numId w:val="29"/>
        </w:numPr>
      </w:pPr>
      <w:r>
        <w:rPr>
          <w:rFonts w:hint="eastAsia"/>
        </w:rPr>
        <w:t>用户管理的层次</w:t>
      </w:r>
    </w:p>
    <w:p w14:paraId="2F04AA1A" w14:textId="77777777" w:rsidR="005A75B8" w:rsidRPr="00B92ACE" w:rsidRDefault="005A75B8" w:rsidP="00B92ACE">
      <w:pPr>
        <w:ind w:firstLineChars="200" w:firstLine="420"/>
      </w:pPr>
      <w:r w:rsidRPr="00B92ACE">
        <w:rPr>
          <w:rFonts w:hint="eastAsia"/>
        </w:rPr>
        <w:t>用户可以根据不同的目的聚合成为不同的群体，按照组织架构原则聚合，成为组织单元，组织单元的定义为</w:t>
      </w:r>
      <w:r w:rsidRPr="00B92ACE">
        <w:rPr>
          <w:rFonts w:hint="eastAsia"/>
        </w:rPr>
        <w:t>AD</w:t>
      </w:r>
      <w:r w:rsidRPr="00B92ACE">
        <w:rPr>
          <w:rFonts w:hint="eastAsia"/>
        </w:rPr>
        <w:t>的兼容性提供了支持。按照资源分配原则聚合，成为</w:t>
      </w:r>
      <w:r w:rsidR="00DE53EB" w:rsidRPr="00B92ACE">
        <w:rPr>
          <w:rFonts w:hint="eastAsia"/>
        </w:rPr>
        <w:t>交付</w:t>
      </w:r>
      <w:r w:rsidRPr="00B92ACE">
        <w:rPr>
          <w:rFonts w:hint="eastAsia"/>
        </w:rPr>
        <w:t>组，使用</w:t>
      </w:r>
      <w:r w:rsidR="00DE53EB" w:rsidRPr="00B92ACE">
        <w:rPr>
          <w:rFonts w:hint="eastAsia"/>
        </w:rPr>
        <w:t>交付</w:t>
      </w:r>
      <w:r w:rsidRPr="00B92ACE">
        <w:rPr>
          <w:rFonts w:hint="eastAsia"/>
        </w:rPr>
        <w:t>组可以灵活的分配桌面与应用资源，方便管理。</w:t>
      </w:r>
    </w:p>
    <w:p w14:paraId="60FE7F69" w14:textId="77777777" w:rsidR="005A75B8" w:rsidRPr="006A3413" w:rsidRDefault="005A75B8" w:rsidP="00B424D1">
      <w:pPr>
        <w:ind w:firstLineChars="200" w:firstLine="420"/>
      </w:pPr>
      <w:r w:rsidRPr="006A3413">
        <w:rPr>
          <w:rFonts w:hint="eastAsia"/>
        </w:rPr>
        <w:t>用户和</w:t>
      </w:r>
      <w:r>
        <w:rPr>
          <w:rFonts w:hint="eastAsia"/>
        </w:rPr>
        <w:t>组织单元</w:t>
      </w:r>
      <w:r w:rsidRPr="006A3413">
        <w:rPr>
          <w:rFonts w:hint="eastAsia"/>
        </w:rPr>
        <w:t>构成一个森林</w:t>
      </w:r>
      <w:r w:rsidR="00B424D1">
        <w:rPr>
          <w:rFonts w:hint="eastAsia"/>
        </w:rPr>
        <w:t>，</w:t>
      </w:r>
      <w:r w:rsidRPr="006A3413">
        <w:rPr>
          <w:rFonts w:hint="eastAsia"/>
        </w:rPr>
        <w:t>森林的非叶节点表示一个</w:t>
      </w:r>
      <w:r>
        <w:rPr>
          <w:rFonts w:hint="eastAsia"/>
        </w:rPr>
        <w:t>包含用户的组织单元</w:t>
      </w:r>
      <w:r w:rsidR="00B424D1">
        <w:rPr>
          <w:rFonts w:hint="eastAsia"/>
        </w:rPr>
        <w:t>，</w:t>
      </w:r>
      <w:r w:rsidRPr="006A3413">
        <w:rPr>
          <w:rFonts w:hint="eastAsia"/>
        </w:rPr>
        <w:t>森林的叶节点表示一个用户</w:t>
      </w:r>
      <w:r>
        <w:rPr>
          <w:rFonts w:hint="eastAsia"/>
        </w:rPr>
        <w:t>或者一个不包含用户的组织单元</w:t>
      </w:r>
      <w:r w:rsidR="00B424D1">
        <w:rPr>
          <w:rFonts w:hint="eastAsia"/>
        </w:rPr>
        <w:t>。</w:t>
      </w:r>
    </w:p>
    <w:p w14:paraId="1E6AC26D" w14:textId="77777777" w:rsidR="005A75B8" w:rsidRPr="00AC4BBA" w:rsidRDefault="005A75B8" w:rsidP="00B424D1">
      <w:pPr>
        <w:ind w:firstLineChars="200" w:firstLine="420"/>
      </w:pPr>
      <w:r w:rsidRPr="006A3413">
        <w:rPr>
          <w:rFonts w:hint="eastAsia"/>
        </w:rPr>
        <w:t>一个</w:t>
      </w:r>
      <w:r w:rsidR="00A77A14">
        <w:rPr>
          <w:rFonts w:hint="eastAsia"/>
        </w:rPr>
        <w:t>交付组</w:t>
      </w:r>
      <w:r w:rsidRPr="006A3413">
        <w:rPr>
          <w:rFonts w:hint="eastAsia"/>
        </w:rPr>
        <w:t>组是一个集合，集合的元素可以是用户，也可以是</w:t>
      </w:r>
      <w:r>
        <w:rPr>
          <w:rFonts w:hint="eastAsia"/>
        </w:rPr>
        <w:t>组织单元</w:t>
      </w:r>
      <w:r w:rsidR="00A77A14">
        <w:rPr>
          <w:rFonts w:hint="eastAsia"/>
        </w:rPr>
        <w:t>，但必须属于同一个域</w:t>
      </w:r>
      <w:r w:rsidR="00B424D1">
        <w:rPr>
          <w:rFonts w:hint="eastAsia"/>
        </w:rPr>
        <w:t>。</w:t>
      </w:r>
    </w:p>
    <w:p w14:paraId="00B19CEE" w14:textId="77777777" w:rsidR="005A75B8" w:rsidRDefault="002A3089" w:rsidP="00B424D1">
      <w:pPr>
        <w:ind w:firstLineChars="200" w:firstLine="420"/>
      </w:pPr>
      <w:r>
        <w:rPr>
          <w:rFonts w:hint="eastAsia"/>
        </w:rPr>
        <w:t>交付组</w:t>
      </w:r>
      <w:r w:rsidR="005A75B8" w:rsidRPr="006A3413">
        <w:rPr>
          <w:rFonts w:hint="eastAsia"/>
        </w:rPr>
        <w:t>与</w:t>
      </w:r>
      <w:r>
        <w:rPr>
          <w:rFonts w:hint="eastAsia"/>
        </w:rPr>
        <w:t>交付组</w:t>
      </w:r>
      <w:r w:rsidR="005A75B8" w:rsidRPr="006A3413">
        <w:rPr>
          <w:rFonts w:hint="eastAsia"/>
        </w:rPr>
        <w:t>之间没有关联关系，所有</w:t>
      </w:r>
      <w:r>
        <w:rPr>
          <w:rFonts w:hint="eastAsia"/>
        </w:rPr>
        <w:t>交付组</w:t>
      </w:r>
      <w:r w:rsidR="005A75B8" w:rsidRPr="006A3413">
        <w:rPr>
          <w:rFonts w:hint="eastAsia"/>
        </w:rPr>
        <w:t>构成一个集合</w:t>
      </w:r>
      <w:r w:rsidR="00B424D1">
        <w:rPr>
          <w:rFonts w:hint="eastAsia"/>
        </w:rPr>
        <w:t>。</w:t>
      </w:r>
    </w:p>
    <w:p w14:paraId="38DDF4F5" w14:textId="77777777" w:rsidR="005A75B8" w:rsidRDefault="005A75B8" w:rsidP="005A75B8">
      <w:pPr>
        <w:jc w:val="center"/>
      </w:pPr>
      <w:r>
        <w:object w:dxaOrig="10289" w:dyaOrig="4052" w14:anchorId="6924D689">
          <v:shape id="_x0000_i1111" type="#_x0000_t75" style="width:309.55pt;height:121.8pt" o:ole="">
            <v:imagedata r:id="rId41" o:title=""/>
          </v:shape>
          <o:OLEObject Type="Embed" ProgID="Visio.Drawing.11" ShapeID="_x0000_i1111" DrawAspect="Content" ObjectID="_1344520999" r:id="rId42"/>
        </w:object>
      </w:r>
    </w:p>
    <w:p w14:paraId="360B3213" w14:textId="77777777" w:rsidR="005A75B8" w:rsidRDefault="00D62435" w:rsidP="00B92ACE">
      <w:pPr>
        <w:ind w:firstLineChars="200" w:firstLine="420"/>
      </w:pPr>
      <w:r>
        <w:rPr>
          <w:rFonts w:hint="eastAsia"/>
        </w:rPr>
        <w:lastRenderedPageBreak/>
        <w:t>交付组</w:t>
      </w:r>
      <w:r w:rsidR="005A75B8">
        <w:rPr>
          <w:rFonts w:hint="eastAsia"/>
        </w:rPr>
        <w:t>和组织单元有很大的不同。</w:t>
      </w:r>
      <w:r>
        <w:rPr>
          <w:rFonts w:hint="eastAsia"/>
        </w:rPr>
        <w:t>交付组</w:t>
      </w:r>
      <w:r w:rsidR="005A75B8">
        <w:rPr>
          <w:rFonts w:hint="eastAsia"/>
        </w:rPr>
        <w:t>主要用于权限设置，而组织单元是一个容器，主要用于</w:t>
      </w:r>
      <w:r>
        <w:rPr>
          <w:rFonts w:hint="eastAsia"/>
        </w:rPr>
        <w:t>组织架构描述</w:t>
      </w:r>
      <w:r w:rsidR="005A75B8">
        <w:rPr>
          <w:rFonts w:hint="eastAsia"/>
        </w:rPr>
        <w:t>。本地用户</w:t>
      </w:r>
    </w:p>
    <w:p w14:paraId="668CC463" w14:textId="77777777" w:rsidR="005A75B8" w:rsidRDefault="005A75B8" w:rsidP="00B92ACE">
      <w:pPr>
        <w:ind w:firstLineChars="200" w:firstLine="420"/>
      </w:pPr>
      <w:r>
        <w:rPr>
          <w:rFonts w:hint="eastAsia"/>
        </w:rPr>
        <w:t>用户管理模块维护一个本地域。为了避免与后续导入的域发生名字冲突，在数据库中该域没有名称，最终由用户界面赋予合适的名字，如“本地域”。该域与其它导入的域处于同一级别。本地用户全都属于该本地域，并且不可变更到其他域中。</w:t>
      </w:r>
    </w:p>
    <w:p w14:paraId="415700BA" w14:textId="77777777" w:rsidR="005A75B8" w:rsidRDefault="005A75B8" w:rsidP="00B92ACE">
      <w:pPr>
        <w:ind w:firstLineChars="200" w:firstLine="420"/>
      </w:pPr>
      <w:r>
        <w:rPr>
          <w:rFonts w:hint="eastAsia"/>
        </w:rPr>
        <w:t>用户管理模块为本地域维护组织单元，顶层组织单元的名称为“</w:t>
      </w:r>
      <w:r>
        <w:rPr>
          <w:rFonts w:hint="eastAsia"/>
        </w:rPr>
        <w:t>Users</w:t>
      </w:r>
      <w:r>
        <w:rPr>
          <w:rFonts w:hint="eastAsia"/>
        </w:rPr>
        <w:t>”，本地用户默认属于该</w:t>
      </w:r>
      <w:r w:rsidRPr="006A3413">
        <w:rPr>
          <w:rFonts w:hint="eastAsia"/>
        </w:rPr>
        <w:t>顶层</w:t>
      </w:r>
      <w:r>
        <w:rPr>
          <w:rFonts w:hint="eastAsia"/>
        </w:rPr>
        <w:t>组织单元，后续建立新的组织单元后，可以将用户放置于新的组织单元之中。</w:t>
      </w:r>
    </w:p>
    <w:p w14:paraId="41C3B597" w14:textId="77777777" w:rsidR="005A75B8" w:rsidRDefault="005A75B8" w:rsidP="005A75B8">
      <w:pPr>
        <w:pStyle w:val="4"/>
        <w:numPr>
          <w:ilvl w:val="3"/>
          <w:numId w:val="29"/>
        </w:numPr>
      </w:pPr>
      <w:r>
        <w:rPr>
          <w:rFonts w:hint="eastAsia"/>
        </w:rPr>
        <w:t>Microsoft AD</w:t>
      </w:r>
      <w:r>
        <w:rPr>
          <w:rFonts w:hint="eastAsia"/>
        </w:rPr>
        <w:t>用户</w:t>
      </w:r>
    </w:p>
    <w:p w14:paraId="0C1A296A" w14:textId="77777777" w:rsidR="005A75B8" w:rsidRDefault="005A75B8" w:rsidP="00907AE6">
      <w:pPr>
        <w:ind w:firstLineChars="200" w:firstLine="420"/>
      </w:pPr>
      <w:r>
        <w:rPr>
          <w:rFonts w:hint="eastAsia"/>
        </w:rPr>
        <w:t>用户管理模块可以导入</w:t>
      </w:r>
      <w:r>
        <w:rPr>
          <w:rFonts w:hint="eastAsia"/>
        </w:rPr>
        <w:t>Microsoft AD</w:t>
      </w:r>
      <w:r>
        <w:rPr>
          <w:rFonts w:hint="eastAsia"/>
        </w:rPr>
        <w:t>域用户。在导入的时候，需要指定导入域的名称、域控制器地址、相关权限管理员的登录凭据等。</w:t>
      </w:r>
    </w:p>
    <w:p w14:paraId="62B38CE4" w14:textId="77777777" w:rsidR="005A75B8" w:rsidRDefault="005A75B8" w:rsidP="00907AE6">
      <w:pPr>
        <w:ind w:firstLineChars="200" w:firstLine="420"/>
      </w:pPr>
      <w:r>
        <w:rPr>
          <w:rFonts w:hint="eastAsia"/>
        </w:rPr>
        <w:t>考虑到个性化的使用，允许用户指定仅导入域中特定的组织单元，而不是把整个域的全部用户都导入系统。</w:t>
      </w:r>
    </w:p>
    <w:p w14:paraId="1D30E850" w14:textId="77777777" w:rsidR="005A75B8" w:rsidRDefault="005A75B8" w:rsidP="00907AE6">
      <w:pPr>
        <w:ind w:firstLineChars="200" w:firstLine="420"/>
      </w:pPr>
      <w:r>
        <w:rPr>
          <w:rFonts w:hint="eastAsia"/>
        </w:rPr>
        <w:t>添加</w:t>
      </w:r>
      <w:r>
        <w:rPr>
          <w:rFonts w:hint="eastAsia"/>
        </w:rPr>
        <w:t>AD</w:t>
      </w:r>
      <w:r>
        <w:rPr>
          <w:rFonts w:hint="eastAsia"/>
        </w:rPr>
        <w:t>域时，首先访问</w:t>
      </w:r>
      <w:r w:rsidRPr="007707CF">
        <w:t>LDAP://RootDSE</w:t>
      </w:r>
      <w:r>
        <w:rPr>
          <w:rFonts w:hint="eastAsia"/>
        </w:rPr>
        <w:t>，获取其</w:t>
      </w:r>
      <w:proofErr w:type="spellStart"/>
      <w:r>
        <w:rPr>
          <w:rFonts w:hint="eastAsia"/>
        </w:rPr>
        <w:t>defultNamingContext</w:t>
      </w:r>
      <w:proofErr w:type="spellEnd"/>
      <w:r>
        <w:rPr>
          <w:rFonts w:hint="eastAsia"/>
        </w:rPr>
        <w:t>属性和</w:t>
      </w:r>
      <w:proofErr w:type="spellStart"/>
      <w:r w:rsidRPr="007707CF">
        <w:t>configurationNamingContext</w:t>
      </w:r>
      <w:proofErr w:type="spellEnd"/>
      <w:r>
        <w:rPr>
          <w:rFonts w:hint="eastAsia"/>
        </w:rPr>
        <w:t>属性。</w:t>
      </w:r>
    </w:p>
    <w:p w14:paraId="784D0499" w14:textId="77777777" w:rsidR="005A75B8" w:rsidRDefault="005A75B8" w:rsidP="00907AE6">
      <w:pPr>
        <w:ind w:firstLineChars="200" w:firstLine="420"/>
      </w:pPr>
      <w:r>
        <w:rPr>
          <w:rFonts w:hint="eastAsia"/>
        </w:rPr>
        <w:t>以</w:t>
      </w:r>
      <w:proofErr w:type="spellStart"/>
      <w:r>
        <w:rPr>
          <w:rFonts w:hint="eastAsia"/>
        </w:rPr>
        <w:t>defultNamingContext</w:t>
      </w:r>
      <w:proofErr w:type="spellEnd"/>
      <w:r>
        <w:rPr>
          <w:rFonts w:hint="eastAsia"/>
        </w:rPr>
        <w:t>作为起始路径，查找</w:t>
      </w:r>
      <w:proofErr w:type="spellStart"/>
      <w:r>
        <w:rPr>
          <w:rFonts w:hint="eastAsia"/>
        </w:rPr>
        <w:t>distinguishedName</w:t>
      </w:r>
      <w:proofErr w:type="spellEnd"/>
      <w:r>
        <w:rPr>
          <w:rFonts w:hint="eastAsia"/>
        </w:rPr>
        <w:t>属性，拼接域的</w:t>
      </w:r>
      <w:r>
        <w:rPr>
          <w:rFonts w:hint="eastAsia"/>
        </w:rPr>
        <w:t>DNS</w:t>
      </w:r>
      <w:r>
        <w:rPr>
          <w:rFonts w:hint="eastAsia"/>
        </w:rPr>
        <w:t>名称。</w:t>
      </w:r>
    </w:p>
    <w:p w14:paraId="3DB662FC" w14:textId="77777777" w:rsidR="005A75B8" w:rsidRDefault="005A75B8" w:rsidP="00907AE6">
      <w:pPr>
        <w:ind w:firstLineChars="200" w:firstLine="420"/>
      </w:pPr>
      <w:r>
        <w:rPr>
          <w:rFonts w:hint="eastAsia"/>
        </w:rPr>
        <w:t>以</w:t>
      </w:r>
      <w:proofErr w:type="spellStart"/>
      <w:r>
        <w:rPr>
          <w:rFonts w:hint="eastAsia"/>
        </w:rPr>
        <w:t>defultNamingContext</w:t>
      </w:r>
      <w:proofErr w:type="spellEnd"/>
      <w:r>
        <w:rPr>
          <w:rFonts w:hint="eastAsia"/>
        </w:rPr>
        <w:t>作为起始路径，查找</w:t>
      </w:r>
      <w:proofErr w:type="spellStart"/>
      <w:r>
        <w:rPr>
          <w:rFonts w:hint="eastAsia"/>
        </w:rPr>
        <w:t>objectGUID</w:t>
      </w:r>
      <w:proofErr w:type="spellEnd"/>
      <w:r>
        <w:rPr>
          <w:rFonts w:hint="eastAsia"/>
        </w:rPr>
        <w:t>属性，作为域</w:t>
      </w:r>
      <w:r>
        <w:rPr>
          <w:rFonts w:hint="eastAsia"/>
        </w:rPr>
        <w:t>UUID</w:t>
      </w:r>
      <w:r>
        <w:rPr>
          <w:rFonts w:hint="eastAsia"/>
        </w:rPr>
        <w:t>。</w:t>
      </w:r>
    </w:p>
    <w:p w14:paraId="19002BB3" w14:textId="77777777" w:rsidR="005A75B8" w:rsidRDefault="005A75B8" w:rsidP="00907AE6">
      <w:pPr>
        <w:ind w:firstLineChars="200" w:firstLine="420"/>
      </w:pPr>
      <w:r>
        <w:rPr>
          <w:rFonts w:hint="eastAsia"/>
        </w:rPr>
        <w:t>以</w:t>
      </w:r>
      <w:proofErr w:type="spellStart"/>
      <w:r w:rsidRPr="007707CF">
        <w:t>cn</w:t>
      </w:r>
      <w:proofErr w:type="spellEnd"/>
      <w:r w:rsidRPr="007707CF">
        <w:t>=Partitions</w:t>
      </w:r>
      <w:r>
        <w:rPr>
          <w:rFonts w:hint="eastAsia"/>
        </w:rPr>
        <w:t>,&lt;</w:t>
      </w:r>
      <w:proofErr w:type="spellStart"/>
      <w:r w:rsidRPr="007707CF">
        <w:t>configurationNamingContext</w:t>
      </w:r>
      <w:proofErr w:type="spellEnd"/>
      <w:r>
        <w:rPr>
          <w:rFonts w:hint="eastAsia"/>
        </w:rPr>
        <w:t>&gt;</w:t>
      </w:r>
      <w:r>
        <w:rPr>
          <w:rFonts w:hint="eastAsia"/>
        </w:rPr>
        <w:t>作为起始路径。使用</w:t>
      </w:r>
      <w:r>
        <w:rPr>
          <w:rFonts w:hint="eastAsia"/>
        </w:rPr>
        <w:t>(&amp;</w:t>
      </w:r>
      <w:r w:rsidRPr="007707CF">
        <w:t>(</w:t>
      </w:r>
      <w:proofErr w:type="spellStart"/>
      <w:r w:rsidRPr="007707CF">
        <w:t>objectcategory</w:t>
      </w:r>
      <w:proofErr w:type="spellEnd"/>
      <w:r w:rsidRPr="007707CF">
        <w:t>=</w:t>
      </w:r>
      <w:proofErr w:type="spellStart"/>
      <w:r w:rsidRPr="007707CF">
        <w:t>Crossref</w:t>
      </w:r>
      <w:proofErr w:type="spellEnd"/>
      <w:r w:rsidRPr="007707CF">
        <w:t>)(</w:t>
      </w:r>
      <w:proofErr w:type="spellStart"/>
      <w:r w:rsidRPr="007707CF">
        <w:t>dnsRoot</w:t>
      </w:r>
      <w:proofErr w:type="spellEnd"/>
      <w:r w:rsidRPr="007707CF">
        <w:t>=</w:t>
      </w:r>
      <w:proofErr w:type="spellStart"/>
      <w:r>
        <w:rPr>
          <w:rFonts w:hint="eastAsia"/>
        </w:rPr>
        <w:t>dnsDomainName</w:t>
      </w:r>
      <w:proofErr w:type="spellEnd"/>
      <w:r w:rsidRPr="007707CF">
        <w:t>)(</w:t>
      </w:r>
      <w:proofErr w:type="spellStart"/>
      <w:r w:rsidRPr="007707CF">
        <w:t>netBIOSName</w:t>
      </w:r>
      <w:proofErr w:type="spellEnd"/>
      <w:r w:rsidRPr="007707CF">
        <w:t>=*)</w:t>
      </w:r>
      <w:r>
        <w:rPr>
          <w:rFonts w:hint="eastAsia"/>
        </w:rPr>
        <w:t>)</w:t>
      </w:r>
      <w:r>
        <w:rPr>
          <w:rFonts w:hint="eastAsia"/>
        </w:rPr>
        <w:t>过滤查找，第一条记录的</w:t>
      </w:r>
      <w:proofErr w:type="spellStart"/>
      <w:r w:rsidRPr="00340980">
        <w:t>netbiosname</w:t>
      </w:r>
      <w:proofErr w:type="spellEnd"/>
      <w:r>
        <w:rPr>
          <w:rFonts w:hint="eastAsia"/>
        </w:rPr>
        <w:t>属性，作为域</w:t>
      </w:r>
      <w:r>
        <w:rPr>
          <w:rFonts w:hint="eastAsia"/>
        </w:rPr>
        <w:t>NETBIOS</w:t>
      </w:r>
      <w:r>
        <w:rPr>
          <w:rFonts w:hint="eastAsia"/>
        </w:rPr>
        <w:t>名称。</w:t>
      </w:r>
    </w:p>
    <w:p w14:paraId="369936D0" w14:textId="77777777" w:rsidR="005A75B8" w:rsidRPr="00340980" w:rsidRDefault="005A75B8" w:rsidP="00907AE6">
      <w:pPr>
        <w:ind w:firstLineChars="200" w:firstLine="420"/>
      </w:pPr>
      <w:r>
        <w:rPr>
          <w:rFonts w:hint="eastAsia"/>
        </w:rPr>
        <w:t>以</w:t>
      </w:r>
      <w:proofErr w:type="spellStart"/>
      <w:r>
        <w:rPr>
          <w:rFonts w:hint="eastAsia"/>
        </w:rPr>
        <w:t>defultNamingContext</w:t>
      </w:r>
      <w:proofErr w:type="spellEnd"/>
      <w:r>
        <w:rPr>
          <w:rFonts w:hint="eastAsia"/>
        </w:rPr>
        <w:t>作为起始路径，使用</w:t>
      </w:r>
      <w:r w:rsidRPr="00BB6121">
        <w:t>(</w:t>
      </w:r>
      <w:proofErr w:type="spellStart"/>
      <w:r w:rsidRPr="00BB6121">
        <w:t>objectCategory</w:t>
      </w:r>
      <w:proofErr w:type="spellEnd"/>
      <w:r w:rsidRPr="00BB6121">
        <w:t>=</w:t>
      </w:r>
      <w:proofErr w:type="spellStart"/>
      <w:r w:rsidRPr="00BB6121">
        <w:t>organizationalUnit</w:t>
      </w:r>
      <w:proofErr w:type="spellEnd"/>
      <w:r w:rsidRPr="00BB6121">
        <w:t>)</w:t>
      </w:r>
      <w:r>
        <w:rPr>
          <w:rFonts w:hint="eastAsia"/>
        </w:rPr>
        <w:t>过滤查找所有组织单元。查找</w:t>
      </w:r>
      <w:proofErr w:type="spellStart"/>
      <w:r>
        <w:rPr>
          <w:rFonts w:hint="eastAsia"/>
        </w:rPr>
        <w:t>objectGUID</w:t>
      </w:r>
      <w:proofErr w:type="spellEnd"/>
      <w:r>
        <w:rPr>
          <w:rFonts w:hint="eastAsia"/>
        </w:rPr>
        <w:t>属性，作为组织单元</w:t>
      </w:r>
      <w:r>
        <w:rPr>
          <w:rFonts w:hint="eastAsia"/>
        </w:rPr>
        <w:t>UUID</w:t>
      </w:r>
      <w:r>
        <w:rPr>
          <w:rFonts w:hint="eastAsia"/>
        </w:rPr>
        <w:t>。</w:t>
      </w:r>
    </w:p>
    <w:p w14:paraId="2ED899AA" w14:textId="77777777" w:rsidR="005A75B8" w:rsidRDefault="005A75B8" w:rsidP="00907AE6">
      <w:pPr>
        <w:ind w:firstLineChars="200" w:firstLine="420"/>
      </w:pPr>
      <w:r>
        <w:rPr>
          <w:rFonts w:hint="eastAsia"/>
        </w:rPr>
        <w:t>以</w:t>
      </w:r>
      <w:proofErr w:type="spellStart"/>
      <w:r>
        <w:rPr>
          <w:rFonts w:hint="eastAsia"/>
        </w:rPr>
        <w:t>defultNamingContext</w:t>
      </w:r>
      <w:proofErr w:type="spellEnd"/>
      <w:r>
        <w:rPr>
          <w:rFonts w:hint="eastAsia"/>
        </w:rPr>
        <w:t>作为起始路径，使用</w:t>
      </w:r>
      <w:r>
        <w:t>(&amp;(</w:t>
      </w:r>
      <w:proofErr w:type="spellStart"/>
      <w:r>
        <w:t>objectCategory</w:t>
      </w:r>
      <w:proofErr w:type="spellEnd"/>
      <w:r>
        <w:t>=person)(</w:t>
      </w:r>
      <w:proofErr w:type="spellStart"/>
      <w:r>
        <w:t>objectClass</w:t>
      </w:r>
      <w:proofErr w:type="spellEnd"/>
      <w:r>
        <w:t>=user))</w:t>
      </w:r>
      <w:r>
        <w:rPr>
          <w:rFonts w:hint="eastAsia"/>
        </w:rPr>
        <w:t>过滤查找所有用户。查找</w:t>
      </w:r>
      <w:proofErr w:type="spellStart"/>
      <w:r>
        <w:rPr>
          <w:rFonts w:hint="eastAsia"/>
        </w:rPr>
        <w:t>objectGUID</w:t>
      </w:r>
      <w:proofErr w:type="spellEnd"/>
      <w:r>
        <w:rPr>
          <w:rFonts w:hint="eastAsia"/>
        </w:rPr>
        <w:t>属性，作为用户</w:t>
      </w:r>
      <w:r>
        <w:rPr>
          <w:rFonts w:hint="eastAsia"/>
        </w:rPr>
        <w:t>UUID</w:t>
      </w:r>
      <w:r>
        <w:rPr>
          <w:rFonts w:hint="eastAsia"/>
        </w:rPr>
        <w:t>。</w:t>
      </w:r>
    </w:p>
    <w:p w14:paraId="468BC8E7" w14:textId="77777777" w:rsidR="005A75B8" w:rsidRDefault="005A75B8" w:rsidP="00907AE6">
      <w:pPr>
        <w:ind w:firstLineChars="200" w:firstLine="420"/>
      </w:pPr>
      <w:r>
        <w:rPr>
          <w:rFonts w:hint="eastAsia"/>
        </w:rPr>
        <w:t>每一次导入都将形成一条新的同步记录，</w:t>
      </w:r>
      <w:r>
        <w:rPr>
          <w:rFonts w:hint="eastAsia"/>
        </w:rPr>
        <w:t>Core</w:t>
      </w:r>
      <w:r>
        <w:rPr>
          <w:rFonts w:hint="eastAsia"/>
        </w:rPr>
        <w:t>定时刷新需要同步的记录，并将做出适当的调整：</w:t>
      </w:r>
    </w:p>
    <w:p w14:paraId="7BA71DF5" w14:textId="77777777" w:rsidR="005A75B8" w:rsidRDefault="005A75B8" w:rsidP="005A75B8">
      <w:pPr>
        <w:pStyle w:val="af4"/>
        <w:numPr>
          <w:ilvl w:val="0"/>
          <w:numId w:val="40"/>
        </w:numPr>
        <w:ind w:firstLineChars="0"/>
      </w:pPr>
      <w:r>
        <w:rPr>
          <w:rFonts w:hint="eastAsia"/>
        </w:rPr>
        <w:t>如果对应域中增加了用户，则将其导入。该用户得益于所属的组织单元，将立即获取对某些资源的访问权限；</w:t>
      </w:r>
    </w:p>
    <w:p w14:paraId="55352A40" w14:textId="77777777" w:rsidR="005A75B8" w:rsidRDefault="005A75B8" w:rsidP="005A75B8">
      <w:pPr>
        <w:pStyle w:val="af4"/>
        <w:numPr>
          <w:ilvl w:val="0"/>
          <w:numId w:val="40"/>
        </w:numPr>
        <w:ind w:firstLineChars="0"/>
      </w:pPr>
      <w:r>
        <w:rPr>
          <w:rFonts w:hint="eastAsia"/>
        </w:rPr>
        <w:t>如果对应域中删除了用户，则将其删除。如果该用户已经持久化拥有了对某些资源的访问权限，则清理这些权限，如果有必要，进一步清理对应资源的状态；</w:t>
      </w:r>
    </w:p>
    <w:p w14:paraId="73A2C8F7" w14:textId="77777777" w:rsidR="005A75B8" w:rsidRDefault="005A75B8" w:rsidP="005A75B8">
      <w:pPr>
        <w:pStyle w:val="af4"/>
        <w:numPr>
          <w:ilvl w:val="0"/>
          <w:numId w:val="40"/>
        </w:numPr>
        <w:ind w:firstLineChars="0"/>
      </w:pPr>
      <w:r>
        <w:rPr>
          <w:rFonts w:hint="eastAsia"/>
        </w:rPr>
        <w:t>如果对应的域或组织单元被删除，则参考用户被删除的操作，加以清理；</w:t>
      </w:r>
    </w:p>
    <w:p w14:paraId="4704A544" w14:textId="77777777" w:rsidR="005A75B8" w:rsidRDefault="005A75B8" w:rsidP="005A75B8">
      <w:pPr>
        <w:pStyle w:val="af4"/>
        <w:numPr>
          <w:ilvl w:val="0"/>
          <w:numId w:val="40"/>
        </w:numPr>
        <w:ind w:firstLineChars="0"/>
      </w:pPr>
      <w:r>
        <w:rPr>
          <w:rFonts w:hint="eastAsia"/>
        </w:rPr>
        <w:t>如果对应的域或组织单元无法访问，则暂时不做处理，避免因为网络故障导致大规模不必要的清理。</w:t>
      </w:r>
    </w:p>
    <w:p w14:paraId="1844ED29" w14:textId="77777777" w:rsidR="005A75B8" w:rsidRDefault="005A75B8" w:rsidP="00F82806">
      <w:pPr>
        <w:ind w:firstLineChars="200" w:firstLine="420"/>
      </w:pPr>
      <w:r>
        <w:rPr>
          <w:rFonts w:hint="eastAsia"/>
        </w:rPr>
        <w:t>删除同步记录的时候，需要首先将用户拥有的资源加以清理，然后再将用户记录删除。</w:t>
      </w:r>
    </w:p>
    <w:p w14:paraId="274AEE00" w14:textId="77777777" w:rsidR="005A75B8" w:rsidRDefault="005A75B8" w:rsidP="00F82806">
      <w:pPr>
        <w:ind w:firstLineChars="200" w:firstLine="420"/>
      </w:pPr>
      <w:r>
        <w:rPr>
          <w:rFonts w:hint="eastAsia"/>
        </w:rPr>
        <w:t>域用户被导入系统后，与本地用户一样，可以被加入</w:t>
      </w:r>
      <w:r w:rsidR="00576A83">
        <w:rPr>
          <w:rFonts w:hint="eastAsia"/>
        </w:rPr>
        <w:t>交付</w:t>
      </w:r>
      <w:r>
        <w:rPr>
          <w:rFonts w:hint="eastAsia"/>
        </w:rPr>
        <w:t>组，可以分配资源。但是在使用虚拟桌面和虚拟应用的时候，域用户使用域身份认证，本</w:t>
      </w:r>
      <w:r>
        <w:rPr>
          <w:rFonts w:hint="eastAsia"/>
        </w:rPr>
        <w:lastRenderedPageBreak/>
        <w:t>地用户使用本地身份认证。</w:t>
      </w:r>
      <w:r w:rsidR="003D4609">
        <w:rPr>
          <w:rFonts w:hint="eastAsia"/>
        </w:rPr>
        <w:t>Tools</w:t>
      </w:r>
      <w:r>
        <w:rPr>
          <w:rFonts w:hint="eastAsia"/>
        </w:rPr>
        <w:t>会配合</w:t>
      </w:r>
      <w:r>
        <w:rPr>
          <w:rFonts w:hint="eastAsia"/>
        </w:rPr>
        <w:t>Core</w:t>
      </w:r>
      <w:r>
        <w:rPr>
          <w:rFonts w:hint="eastAsia"/>
        </w:rPr>
        <w:t>做出相应的预处理。</w:t>
      </w:r>
    </w:p>
    <w:p w14:paraId="00994102" w14:textId="77777777" w:rsidR="005A75B8" w:rsidRPr="009B719B" w:rsidRDefault="00576A83" w:rsidP="005A75B8">
      <w:pPr>
        <w:pStyle w:val="3"/>
        <w:numPr>
          <w:ilvl w:val="2"/>
          <w:numId w:val="29"/>
        </w:numPr>
      </w:pPr>
      <w:r>
        <w:rPr>
          <w:rFonts w:hint="eastAsia"/>
        </w:rPr>
        <w:t>行为</w:t>
      </w:r>
      <w:r w:rsidR="005A75B8">
        <w:rPr>
          <w:rFonts w:hint="eastAsia"/>
        </w:rPr>
        <w:t>定义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463"/>
        <w:gridCol w:w="6355"/>
        <w:gridCol w:w="6356"/>
      </w:tblGrid>
      <w:tr w:rsidR="009B5D98" w:rsidRPr="009B719B" w14:paraId="3C50A75A" w14:textId="77777777" w:rsidTr="009B5D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125F9663" w14:textId="77777777" w:rsidR="009B5D98" w:rsidRPr="009B719B" w:rsidRDefault="009B5D98" w:rsidP="002D259E">
            <w:pPr>
              <w:jc w:val="center"/>
              <w:rPr>
                <w:color w:val="auto"/>
                <w:sz w:val="18"/>
                <w:szCs w:val="18"/>
              </w:rPr>
            </w:pPr>
            <w:r>
              <w:rPr>
                <w:rFonts w:hint="eastAsia"/>
                <w:color w:val="auto"/>
                <w:sz w:val="18"/>
                <w:szCs w:val="18"/>
              </w:rPr>
              <w:t>功能</w:t>
            </w:r>
          </w:p>
        </w:tc>
        <w:tc>
          <w:tcPr>
            <w:tcW w:w="6355" w:type="dxa"/>
          </w:tcPr>
          <w:p w14:paraId="78191154" w14:textId="77777777" w:rsidR="009B5D98" w:rsidRPr="009B719B" w:rsidRDefault="009B5D98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本地</w:t>
            </w:r>
          </w:p>
        </w:tc>
        <w:tc>
          <w:tcPr>
            <w:tcW w:w="6356" w:type="dxa"/>
          </w:tcPr>
          <w:p w14:paraId="74BAC626" w14:textId="77777777" w:rsidR="009B5D98" w:rsidRPr="009B719B" w:rsidRDefault="009B5D98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AD</w:t>
            </w:r>
          </w:p>
        </w:tc>
      </w:tr>
      <w:tr w:rsidR="009B5D98" w:rsidRPr="009B719B" w14:paraId="2694D20B" w14:textId="77777777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7D30F1CC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导入用户</w:t>
            </w:r>
          </w:p>
        </w:tc>
        <w:tc>
          <w:tcPr>
            <w:tcW w:w="6355" w:type="dxa"/>
          </w:tcPr>
          <w:p w14:paraId="59B91199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上传</w:t>
            </w:r>
            <w:r w:rsidRPr="009B719B">
              <w:rPr>
                <w:rFonts w:hint="eastAsia"/>
                <w:sz w:val="18"/>
                <w:szCs w:val="18"/>
              </w:rPr>
              <w:t>Microsoft Excel 2003/2007</w:t>
            </w:r>
            <w:r w:rsidRPr="009B719B">
              <w:rPr>
                <w:rFonts w:hint="eastAsia"/>
                <w:sz w:val="18"/>
                <w:szCs w:val="18"/>
              </w:rPr>
              <w:t>格式文档导入用户</w:t>
            </w:r>
          </w:p>
          <w:p w14:paraId="2BE50967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导入用户的用户名若与现有用户相同，则跳过，并给出警示</w:t>
            </w:r>
          </w:p>
          <w:p w14:paraId="0CA680B3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用户名和口令是必选项</w:t>
            </w:r>
          </w:p>
          <w:p w14:paraId="6AA4030E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组织单元是可选项</w:t>
            </w:r>
          </w:p>
          <w:p w14:paraId="31161A7C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不提供组织单元，用户将属于默认的顶层组织单元</w:t>
            </w:r>
          </w:p>
          <w:p w14:paraId="3802DE30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提供了组织单元，用户将属于该组织单元。若该组织单元尚未被建立，则将被建立在顶层组织单元之下</w:t>
            </w:r>
          </w:p>
        </w:tc>
        <w:tc>
          <w:tcPr>
            <w:tcW w:w="6356" w:type="dxa"/>
          </w:tcPr>
          <w:p w14:paraId="6112BACA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↓</w:t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↓</w:t>
            </w:r>
            <w:r>
              <w:rPr>
                <w:rFonts w:hint="eastAsia"/>
                <w:sz w:val="18"/>
                <w:szCs w:val="18"/>
              </w:rPr>
              <w:t>见</w:t>
            </w:r>
            <w:r w:rsidRPr="009B719B">
              <w:rPr>
                <w:rFonts w:hint="eastAsia"/>
                <w:sz w:val="18"/>
                <w:szCs w:val="18"/>
              </w:rPr>
              <w:t>添加目录服务</w:t>
            </w:r>
          </w:p>
        </w:tc>
      </w:tr>
      <w:tr w:rsidR="009B5D98" w:rsidRPr="009B719B" w14:paraId="13DE5BCC" w14:textId="77777777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364AB0BC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创建</w:t>
            </w:r>
            <w:r>
              <w:rPr>
                <w:rFonts w:hint="eastAsia"/>
                <w:sz w:val="18"/>
                <w:szCs w:val="18"/>
              </w:rPr>
              <w:t>组织单元</w:t>
            </w:r>
          </w:p>
        </w:tc>
        <w:tc>
          <w:tcPr>
            <w:tcW w:w="6355" w:type="dxa"/>
          </w:tcPr>
          <w:p w14:paraId="6A6AF3BC" w14:textId="77777777"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创建组织单元</w:t>
            </w:r>
          </w:p>
          <w:p w14:paraId="24157287" w14:textId="77777777"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组织单元名和所属组织单元是必选项</w:t>
            </w:r>
          </w:p>
        </w:tc>
        <w:tc>
          <w:tcPr>
            <w:tcW w:w="6356" w:type="dxa"/>
          </w:tcPr>
          <w:p w14:paraId="65D768DA" w14:textId="77777777"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不适用</w:t>
            </w:r>
          </w:p>
        </w:tc>
      </w:tr>
      <w:tr w:rsidR="009B5D98" w:rsidRPr="009B719B" w14:paraId="23C4BC8E" w14:textId="77777777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54746A77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删除</w:t>
            </w:r>
            <w:r>
              <w:rPr>
                <w:rFonts w:hint="eastAsia"/>
                <w:sz w:val="18"/>
                <w:szCs w:val="18"/>
              </w:rPr>
              <w:t>组织单元</w:t>
            </w:r>
          </w:p>
        </w:tc>
        <w:tc>
          <w:tcPr>
            <w:tcW w:w="6355" w:type="dxa"/>
          </w:tcPr>
          <w:p w14:paraId="11252A67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删除组织单元</w:t>
            </w:r>
          </w:p>
          <w:p w14:paraId="59D87CB8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下属组织单元及多数用户将全被删除</w:t>
            </w:r>
          </w:p>
          <w:p w14:paraId="61358DBC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删除组织单元之前需要清理用户已经分配到的资源</w:t>
            </w:r>
          </w:p>
        </w:tc>
        <w:tc>
          <w:tcPr>
            <w:tcW w:w="6356" w:type="dxa"/>
          </w:tcPr>
          <w:p w14:paraId="5E8B5EE7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不适用</w:t>
            </w:r>
          </w:p>
        </w:tc>
      </w:tr>
      <w:tr w:rsidR="009B5D98" w:rsidRPr="009B719B" w14:paraId="5CCBECBD" w14:textId="77777777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4D8257FF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查看</w:t>
            </w:r>
            <w:r>
              <w:rPr>
                <w:rFonts w:hint="eastAsia"/>
                <w:sz w:val="18"/>
                <w:szCs w:val="18"/>
              </w:rPr>
              <w:t>组织单元</w:t>
            </w:r>
          </w:p>
        </w:tc>
        <w:tc>
          <w:tcPr>
            <w:tcW w:w="6355" w:type="dxa"/>
          </w:tcPr>
          <w:p w14:paraId="1C76A542" w14:textId="77777777" w:rsidR="009B5D98" w:rsidRPr="00956BB6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查看组织单元</w:t>
            </w:r>
            <w:r w:rsidRPr="009B719B">
              <w:rPr>
                <w:rFonts w:hint="eastAsia"/>
                <w:sz w:val="18"/>
                <w:szCs w:val="18"/>
              </w:rPr>
              <w:t>信息</w:t>
            </w:r>
            <w:r>
              <w:rPr>
                <w:rFonts w:hint="eastAsia"/>
                <w:sz w:val="18"/>
                <w:szCs w:val="18"/>
              </w:rPr>
              <w:t>及其层次关系</w:t>
            </w:r>
          </w:p>
        </w:tc>
        <w:tc>
          <w:tcPr>
            <w:tcW w:w="6356" w:type="dxa"/>
          </w:tcPr>
          <w:p w14:paraId="0EAEA3BB" w14:textId="77777777"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查看组织单元</w:t>
            </w:r>
            <w:r w:rsidRPr="009B719B">
              <w:rPr>
                <w:rFonts w:hint="eastAsia"/>
                <w:sz w:val="18"/>
                <w:szCs w:val="18"/>
              </w:rPr>
              <w:t>信息</w:t>
            </w:r>
            <w:r>
              <w:rPr>
                <w:rFonts w:hint="eastAsia"/>
                <w:sz w:val="18"/>
                <w:szCs w:val="18"/>
              </w:rPr>
              <w:t>及其层次关系</w:t>
            </w:r>
          </w:p>
        </w:tc>
      </w:tr>
      <w:tr w:rsidR="009B5D98" w:rsidRPr="009B719B" w14:paraId="69E80791" w14:textId="77777777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1645E428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编辑</w:t>
            </w:r>
            <w:r>
              <w:rPr>
                <w:rFonts w:hint="eastAsia"/>
                <w:sz w:val="18"/>
                <w:szCs w:val="18"/>
              </w:rPr>
              <w:t>组织单元</w:t>
            </w:r>
          </w:p>
        </w:tc>
        <w:tc>
          <w:tcPr>
            <w:tcW w:w="6355" w:type="dxa"/>
          </w:tcPr>
          <w:p w14:paraId="124E8FAD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修改组织单元名</w:t>
            </w:r>
          </w:p>
          <w:p w14:paraId="6AEA9BB7" w14:textId="77777777" w:rsidR="009B5D98" w:rsidRPr="00041791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修改所属组织单元</w:t>
            </w:r>
          </w:p>
        </w:tc>
        <w:tc>
          <w:tcPr>
            <w:tcW w:w="6356" w:type="dxa"/>
          </w:tcPr>
          <w:p w14:paraId="45649A57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修改组织单元中的用户访问</w:t>
            </w:r>
            <w:r>
              <w:rPr>
                <w:rFonts w:hint="eastAsia"/>
                <w:sz w:val="18"/>
                <w:szCs w:val="18"/>
              </w:rPr>
              <w:t>VDI</w:t>
            </w:r>
            <w:r>
              <w:rPr>
                <w:rFonts w:hint="eastAsia"/>
                <w:sz w:val="18"/>
                <w:szCs w:val="18"/>
              </w:rPr>
              <w:t>的权限</w:t>
            </w:r>
          </w:p>
          <w:p w14:paraId="3F81D3F2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．本组织单元中的用户，但不包括子组织单元中的用户</w:t>
            </w:r>
          </w:p>
          <w:p w14:paraId="72ACCAAB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．本组织单元中的用户，包括子组织单元中的用户</w:t>
            </w:r>
          </w:p>
        </w:tc>
      </w:tr>
      <w:tr w:rsidR="009B5D98" w:rsidRPr="009B719B" w14:paraId="1890E3DC" w14:textId="77777777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057732DA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创建用户</w:t>
            </w:r>
          </w:p>
        </w:tc>
        <w:tc>
          <w:tcPr>
            <w:tcW w:w="6355" w:type="dxa"/>
          </w:tcPr>
          <w:p w14:paraId="48E67B42" w14:textId="77777777"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创建用户</w:t>
            </w:r>
          </w:p>
          <w:p w14:paraId="4D13774E" w14:textId="77777777"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用户名、口令、所属组织单元是必选项</w:t>
            </w:r>
          </w:p>
        </w:tc>
        <w:tc>
          <w:tcPr>
            <w:tcW w:w="6356" w:type="dxa"/>
          </w:tcPr>
          <w:p w14:paraId="7ED4CD7D" w14:textId="77777777"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创建用户</w:t>
            </w:r>
          </w:p>
          <w:p w14:paraId="44DC32AA" w14:textId="77777777"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用户名、口令、所属组织单元是必选项</w:t>
            </w:r>
          </w:p>
          <w:p w14:paraId="4E908025" w14:textId="77777777"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同时在</w:t>
            </w:r>
            <w:r w:rsidRPr="009B719B">
              <w:rPr>
                <w:rFonts w:hint="eastAsia"/>
                <w:sz w:val="18"/>
                <w:szCs w:val="18"/>
              </w:rPr>
              <w:t>AD</w:t>
            </w:r>
            <w:r w:rsidRPr="009B719B">
              <w:rPr>
                <w:rFonts w:hint="eastAsia"/>
                <w:sz w:val="18"/>
                <w:szCs w:val="18"/>
              </w:rPr>
              <w:t>中创建用户</w:t>
            </w:r>
          </w:p>
        </w:tc>
      </w:tr>
      <w:tr w:rsidR="009B5D98" w:rsidRPr="009B719B" w14:paraId="2E6A5EC6" w14:textId="77777777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09822F4A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删除用户</w:t>
            </w:r>
          </w:p>
        </w:tc>
        <w:tc>
          <w:tcPr>
            <w:tcW w:w="6355" w:type="dxa"/>
          </w:tcPr>
          <w:p w14:paraId="625CDE7B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删除用户</w:t>
            </w:r>
          </w:p>
          <w:p w14:paraId="1FD00228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▲</w:t>
            </w:r>
            <w:r>
              <w:rPr>
                <w:rFonts w:hint="eastAsia"/>
                <w:sz w:val="18"/>
                <w:szCs w:val="18"/>
              </w:rPr>
              <w:t>删除用户之前需要清理用户已经分配到的资源</w:t>
            </w:r>
          </w:p>
        </w:tc>
        <w:tc>
          <w:tcPr>
            <w:tcW w:w="6356" w:type="dxa"/>
          </w:tcPr>
          <w:p w14:paraId="09EF7A79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▲</w:t>
            </w:r>
            <w:r>
              <w:rPr>
                <w:rFonts w:hint="eastAsia"/>
                <w:sz w:val="18"/>
                <w:szCs w:val="18"/>
              </w:rPr>
              <w:t>可以删除用户</w:t>
            </w:r>
          </w:p>
          <w:p w14:paraId="433A2170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▲</w:t>
            </w:r>
            <w:r>
              <w:rPr>
                <w:rFonts w:hint="eastAsia"/>
                <w:sz w:val="18"/>
                <w:szCs w:val="18"/>
              </w:rPr>
              <w:t>删除用户之前需要清理用户已经分配到的资源</w:t>
            </w:r>
          </w:p>
          <w:p w14:paraId="2821A958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同时在</w:t>
            </w:r>
            <w:r w:rsidRPr="009B719B">
              <w:rPr>
                <w:rFonts w:hint="eastAsia"/>
                <w:sz w:val="18"/>
                <w:szCs w:val="18"/>
              </w:rPr>
              <w:t>AD</w:t>
            </w:r>
            <w:r w:rsidRPr="009B719B">
              <w:rPr>
                <w:rFonts w:hint="eastAsia"/>
                <w:sz w:val="18"/>
                <w:szCs w:val="18"/>
              </w:rPr>
              <w:t>中删除用户</w:t>
            </w:r>
          </w:p>
        </w:tc>
      </w:tr>
      <w:tr w:rsidR="009B5D98" w:rsidRPr="009B719B" w14:paraId="25C803E0" w14:textId="77777777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41C2A88C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查看用户</w:t>
            </w:r>
          </w:p>
        </w:tc>
        <w:tc>
          <w:tcPr>
            <w:tcW w:w="6355" w:type="dxa"/>
          </w:tcPr>
          <w:p w14:paraId="63C8DBCC" w14:textId="77777777"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查看</w:t>
            </w:r>
            <w:r w:rsidRPr="009B719B">
              <w:rPr>
                <w:rFonts w:hint="eastAsia"/>
                <w:sz w:val="18"/>
                <w:szCs w:val="18"/>
              </w:rPr>
              <w:t>用户信息</w:t>
            </w:r>
          </w:p>
          <w:p w14:paraId="2BA51241" w14:textId="77777777"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支持按照部分用户名筛选</w:t>
            </w:r>
          </w:p>
          <w:p w14:paraId="76BA05BA" w14:textId="77777777" w:rsidR="009B5D98" w:rsidRPr="00956BB6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支持分页</w:t>
            </w:r>
          </w:p>
        </w:tc>
        <w:tc>
          <w:tcPr>
            <w:tcW w:w="6356" w:type="dxa"/>
          </w:tcPr>
          <w:p w14:paraId="597AA0A9" w14:textId="77777777"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查看</w:t>
            </w:r>
            <w:r w:rsidRPr="009B719B">
              <w:rPr>
                <w:rFonts w:hint="eastAsia"/>
                <w:sz w:val="18"/>
                <w:szCs w:val="18"/>
              </w:rPr>
              <w:t>用户信息</w:t>
            </w:r>
          </w:p>
          <w:p w14:paraId="50726968" w14:textId="77777777"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支持按照部分用户名筛选</w:t>
            </w:r>
          </w:p>
          <w:p w14:paraId="504297D7" w14:textId="77777777" w:rsidR="009B5D98" w:rsidRPr="00956BB6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支持分页</w:t>
            </w:r>
          </w:p>
        </w:tc>
      </w:tr>
      <w:tr w:rsidR="009B5D98" w:rsidRPr="009B719B" w14:paraId="39F24EED" w14:textId="77777777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05496A04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编辑用户</w:t>
            </w:r>
          </w:p>
        </w:tc>
        <w:tc>
          <w:tcPr>
            <w:tcW w:w="6355" w:type="dxa"/>
          </w:tcPr>
          <w:p w14:paraId="6C74D36C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修改用户名</w:t>
            </w:r>
          </w:p>
          <w:p w14:paraId="58DFCA5F" w14:textId="77777777" w:rsidR="009B5D98" w:rsidRPr="00041791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修改口令</w:t>
            </w:r>
          </w:p>
        </w:tc>
        <w:tc>
          <w:tcPr>
            <w:tcW w:w="6356" w:type="dxa"/>
          </w:tcPr>
          <w:p w14:paraId="1C638D55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修改口令</w:t>
            </w:r>
          </w:p>
          <w:p w14:paraId="3231C228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同时在</w:t>
            </w:r>
            <w:r>
              <w:rPr>
                <w:rFonts w:hint="eastAsia"/>
                <w:sz w:val="18"/>
                <w:szCs w:val="18"/>
              </w:rPr>
              <w:t>AD</w:t>
            </w:r>
            <w:r>
              <w:rPr>
                <w:rFonts w:hint="eastAsia"/>
                <w:sz w:val="18"/>
                <w:szCs w:val="18"/>
              </w:rPr>
              <w:t>中修改口令</w:t>
            </w:r>
          </w:p>
        </w:tc>
      </w:tr>
      <w:tr w:rsidR="009B5D98" w:rsidRPr="009B719B" w14:paraId="20C71449" w14:textId="77777777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1FCA9E23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批量</w:t>
            </w:r>
            <w:r>
              <w:rPr>
                <w:rFonts w:hint="eastAsia"/>
                <w:sz w:val="18"/>
                <w:szCs w:val="18"/>
              </w:rPr>
              <w:t>操作</w:t>
            </w:r>
          </w:p>
        </w:tc>
        <w:tc>
          <w:tcPr>
            <w:tcW w:w="6355" w:type="dxa"/>
          </w:tcPr>
          <w:p w14:paraId="3B21557E" w14:textId="77777777"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可以批量实施删除操作</w:t>
            </w:r>
          </w:p>
        </w:tc>
        <w:tc>
          <w:tcPr>
            <w:tcW w:w="6356" w:type="dxa"/>
          </w:tcPr>
          <w:p w14:paraId="08D9A622" w14:textId="77777777"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可以批量实施删除操作</w:t>
            </w:r>
          </w:p>
        </w:tc>
      </w:tr>
      <w:tr w:rsidR="009B5D98" w:rsidRPr="009B719B" w14:paraId="18466F79" w14:textId="77777777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1061F543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添加目录服务</w:t>
            </w:r>
          </w:p>
        </w:tc>
        <w:tc>
          <w:tcPr>
            <w:tcW w:w="6355" w:type="dxa"/>
          </w:tcPr>
          <w:p w14:paraId="190ABC6C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不适用</w:t>
            </w:r>
          </w:p>
        </w:tc>
        <w:tc>
          <w:tcPr>
            <w:tcW w:w="6356" w:type="dxa"/>
          </w:tcPr>
          <w:p w14:paraId="4BEB2DBC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设定访问</w:t>
            </w:r>
            <w:r>
              <w:rPr>
                <w:rFonts w:hint="eastAsia"/>
                <w:sz w:val="18"/>
                <w:szCs w:val="18"/>
              </w:rPr>
              <w:t>LDAP</w:t>
            </w:r>
            <w:r>
              <w:rPr>
                <w:rFonts w:hint="eastAsia"/>
                <w:sz w:val="18"/>
                <w:szCs w:val="18"/>
              </w:rPr>
              <w:t>的路径、用户名、口令，添加</w:t>
            </w:r>
            <w:r>
              <w:rPr>
                <w:rFonts w:hint="eastAsia"/>
                <w:sz w:val="18"/>
                <w:szCs w:val="18"/>
              </w:rPr>
              <w:t>LDAP</w:t>
            </w:r>
            <w:r>
              <w:rPr>
                <w:rFonts w:hint="eastAsia"/>
                <w:sz w:val="18"/>
                <w:szCs w:val="18"/>
              </w:rPr>
              <w:t>目录服务，</w:t>
            </w:r>
          </w:p>
        </w:tc>
      </w:tr>
      <w:tr w:rsidR="009B5D98" w:rsidRPr="009B719B" w14:paraId="24E675DD" w14:textId="77777777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612F3731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编辑目录服务</w:t>
            </w:r>
          </w:p>
        </w:tc>
        <w:tc>
          <w:tcPr>
            <w:tcW w:w="6355" w:type="dxa"/>
          </w:tcPr>
          <w:p w14:paraId="6B654284" w14:textId="77777777"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不适用</w:t>
            </w:r>
          </w:p>
        </w:tc>
        <w:tc>
          <w:tcPr>
            <w:tcW w:w="6356" w:type="dxa"/>
          </w:tcPr>
          <w:p w14:paraId="26B5BB7D" w14:textId="77777777"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修改访问</w:t>
            </w:r>
            <w:r>
              <w:rPr>
                <w:rFonts w:hint="eastAsia"/>
                <w:sz w:val="18"/>
                <w:szCs w:val="18"/>
              </w:rPr>
              <w:t>LDAP</w:t>
            </w:r>
            <w:r>
              <w:rPr>
                <w:rFonts w:hint="eastAsia"/>
                <w:sz w:val="18"/>
                <w:szCs w:val="18"/>
              </w:rPr>
              <w:t>的路径、用户名、口令</w:t>
            </w:r>
          </w:p>
        </w:tc>
      </w:tr>
      <w:tr w:rsidR="009B5D98" w:rsidRPr="009B719B" w14:paraId="26B13638" w14:textId="77777777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384475C1" w14:textId="77777777"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删除目录服务</w:t>
            </w:r>
          </w:p>
        </w:tc>
        <w:tc>
          <w:tcPr>
            <w:tcW w:w="6355" w:type="dxa"/>
          </w:tcPr>
          <w:p w14:paraId="3566381E" w14:textId="77777777"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不适用</w:t>
            </w:r>
          </w:p>
        </w:tc>
        <w:tc>
          <w:tcPr>
            <w:tcW w:w="6356" w:type="dxa"/>
          </w:tcPr>
          <w:p w14:paraId="2D83A9EC" w14:textId="77777777"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删除对目录服务的访问</w:t>
            </w:r>
          </w:p>
          <w:p w14:paraId="2F1A801A" w14:textId="77777777" w:rsidR="009B5D98" w:rsidRPr="00041791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删除目录服务之前需要清理用户已经分配到的资源</w:t>
            </w:r>
          </w:p>
        </w:tc>
      </w:tr>
    </w:tbl>
    <w:p w14:paraId="7779D4D6" w14:textId="77777777" w:rsidR="002530AE" w:rsidRDefault="006D59ED" w:rsidP="000A3076">
      <w:pPr>
        <w:pStyle w:val="2"/>
        <w:numPr>
          <w:ilvl w:val="1"/>
          <w:numId w:val="29"/>
        </w:numPr>
        <w:tabs>
          <w:tab w:val="num" w:pos="794"/>
        </w:tabs>
      </w:pPr>
      <w:r>
        <w:rPr>
          <w:rFonts w:hint="eastAsia"/>
        </w:rPr>
        <w:t>模板</w:t>
      </w:r>
    </w:p>
    <w:p w14:paraId="17E7156C" w14:textId="77777777" w:rsidR="00FB5E32" w:rsidRDefault="00FB5E32" w:rsidP="00FB5E32">
      <w:pPr>
        <w:pStyle w:val="3"/>
        <w:numPr>
          <w:ilvl w:val="2"/>
          <w:numId w:val="29"/>
        </w:numPr>
      </w:pPr>
      <w:r>
        <w:rPr>
          <w:rFonts w:hint="eastAsia"/>
        </w:rPr>
        <w:t>模板生成方式</w:t>
      </w:r>
    </w:p>
    <w:p w14:paraId="172D977E" w14:textId="77777777" w:rsidR="00FB5E32" w:rsidRDefault="00FB5E32" w:rsidP="00D85A1C">
      <w:pPr>
        <w:pStyle w:val="af4"/>
        <w:numPr>
          <w:ilvl w:val="0"/>
          <w:numId w:val="42"/>
        </w:numPr>
        <w:ind w:firstLineChars="0"/>
      </w:pPr>
      <w:r>
        <w:rPr>
          <w:rFonts w:hint="eastAsia"/>
        </w:rPr>
        <w:t>选择模板</w:t>
      </w:r>
      <w:r>
        <w:rPr>
          <w:rFonts w:hint="eastAsia"/>
        </w:rPr>
        <w:t>T0</w:t>
      </w:r>
      <w:r>
        <w:rPr>
          <w:rFonts w:hint="eastAsia"/>
        </w:rPr>
        <w:t>，选择桌面池所属的域</w:t>
      </w:r>
      <w:r>
        <w:rPr>
          <w:rFonts w:hint="eastAsia"/>
        </w:rPr>
        <w:t>DOM</w:t>
      </w:r>
    </w:p>
    <w:p w14:paraId="4B198CA6" w14:textId="77777777" w:rsidR="00FB5E32" w:rsidRDefault="00FB5E32" w:rsidP="00D85A1C">
      <w:pPr>
        <w:pStyle w:val="af4"/>
        <w:numPr>
          <w:ilvl w:val="0"/>
          <w:numId w:val="42"/>
        </w:numPr>
        <w:ind w:firstLineChars="0"/>
      </w:pPr>
      <w:r>
        <w:rPr>
          <w:rFonts w:hint="eastAsia"/>
        </w:rPr>
        <w:t>使用模板</w:t>
      </w:r>
      <w:r>
        <w:rPr>
          <w:rFonts w:hint="eastAsia"/>
        </w:rPr>
        <w:t>T0</w:t>
      </w:r>
      <w:r>
        <w:rPr>
          <w:rFonts w:hint="eastAsia"/>
        </w:rPr>
        <w:t>生成新的虚拟机</w:t>
      </w:r>
      <w:r>
        <w:rPr>
          <w:rFonts w:hint="eastAsia"/>
        </w:rPr>
        <w:t>VM0</w:t>
      </w:r>
    </w:p>
    <w:p w14:paraId="2E3587E9" w14:textId="77777777" w:rsidR="00FB5E32" w:rsidRDefault="00FB5E32" w:rsidP="00D85A1C">
      <w:pPr>
        <w:pStyle w:val="af4"/>
        <w:numPr>
          <w:ilvl w:val="0"/>
          <w:numId w:val="4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0</w:t>
      </w:r>
      <w:r>
        <w:rPr>
          <w:rFonts w:hint="eastAsia"/>
        </w:rPr>
        <w:t>开机，配置</w:t>
      </w:r>
      <w:r>
        <w:rPr>
          <w:rFonts w:hint="eastAsia"/>
        </w:rPr>
        <w:t>DNS</w:t>
      </w:r>
      <w:r>
        <w:rPr>
          <w:rFonts w:hint="eastAsia"/>
        </w:rPr>
        <w:t>为</w:t>
      </w:r>
      <w:r>
        <w:rPr>
          <w:rFonts w:hint="eastAsia"/>
        </w:rPr>
        <w:t>DOM</w:t>
      </w:r>
      <w:r>
        <w:rPr>
          <w:rFonts w:hint="eastAsia"/>
        </w:rPr>
        <w:t>的</w:t>
      </w:r>
      <w:r>
        <w:rPr>
          <w:rFonts w:hint="eastAsia"/>
        </w:rPr>
        <w:t>DNS</w:t>
      </w:r>
      <w:r>
        <w:rPr>
          <w:rFonts w:hint="eastAsia"/>
        </w:rPr>
        <w:t>服务器</w:t>
      </w:r>
    </w:p>
    <w:p w14:paraId="56ABB3AF" w14:textId="77777777" w:rsidR="00FB5E32" w:rsidRDefault="00FB5E32" w:rsidP="00D85A1C">
      <w:pPr>
        <w:pStyle w:val="af4"/>
        <w:numPr>
          <w:ilvl w:val="0"/>
          <w:numId w:val="4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0</w:t>
      </w:r>
      <w:r>
        <w:rPr>
          <w:rFonts w:hint="eastAsia"/>
        </w:rPr>
        <w:t>关机</w:t>
      </w:r>
    </w:p>
    <w:p w14:paraId="141929B4" w14:textId="77777777" w:rsidR="008A2700" w:rsidRDefault="00FB5E32" w:rsidP="00D85A1C">
      <w:pPr>
        <w:pStyle w:val="af4"/>
        <w:numPr>
          <w:ilvl w:val="0"/>
          <w:numId w:val="4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0</w:t>
      </w:r>
      <w:r>
        <w:rPr>
          <w:rFonts w:hint="eastAsia"/>
        </w:rPr>
        <w:t>转换成模板</w:t>
      </w:r>
      <w:r>
        <w:rPr>
          <w:rFonts w:hint="eastAsia"/>
        </w:rPr>
        <w:t>T1</w:t>
      </w:r>
    </w:p>
    <w:p w14:paraId="24618BCD" w14:textId="77777777" w:rsidR="008A2700" w:rsidRDefault="008A2700" w:rsidP="00D85A1C">
      <w:pPr>
        <w:pStyle w:val="af4"/>
        <w:numPr>
          <w:ilvl w:val="0"/>
          <w:numId w:val="4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T1</w:t>
      </w:r>
      <w:r>
        <w:rPr>
          <w:rFonts w:hint="eastAsia"/>
        </w:rPr>
        <w:t>作为桌面池</w:t>
      </w:r>
      <w:r>
        <w:rPr>
          <w:rFonts w:hint="eastAsia"/>
        </w:rPr>
        <w:t>DP</w:t>
      </w:r>
      <w:r>
        <w:rPr>
          <w:rFonts w:hint="eastAsia"/>
        </w:rPr>
        <w:t>的</w:t>
      </w:r>
      <w:r w:rsidR="00A91F99">
        <w:rPr>
          <w:rFonts w:hint="eastAsia"/>
        </w:rPr>
        <w:t>当前</w:t>
      </w:r>
      <w:r>
        <w:rPr>
          <w:rFonts w:hint="eastAsia"/>
        </w:rPr>
        <w:t>模板（可选）</w:t>
      </w:r>
    </w:p>
    <w:p w14:paraId="4D3CEDCC" w14:textId="77777777" w:rsidR="00A91F99" w:rsidRDefault="00A91F99" w:rsidP="00A91F99">
      <w:pPr>
        <w:pStyle w:val="3"/>
        <w:numPr>
          <w:ilvl w:val="2"/>
          <w:numId w:val="29"/>
        </w:numPr>
      </w:pPr>
      <w:r>
        <w:rPr>
          <w:rFonts w:hint="eastAsia"/>
        </w:rPr>
        <w:lastRenderedPageBreak/>
        <w:t>模板升级方式</w:t>
      </w:r>
    </w:p>
    <w:p w14:paraId="357B7909" w14:textId="77777777" w:rsidR="00A91F99" w:rsidRDefault="00A91F99" w:rsidP="00A91F99">
      <w:pPr>
        <w:pStyle w:val="af4"/>
        <w:numPr>
          <w:ilvl w:val="0"/>
          <w:numId w:val="44"/>
        </w:numPr>
        <w:ind w:firstLineChars="0"/>
      </w:pPr>
      <w:r>
        <w:rPr>
          <w:rFonts w:hint="eastAsia"/>
        </w:rPr>
        <w:t>使用桌面池的当前模板</w:t>
      </w:r>
      <w:r>
        <w:rPr>
          <w:rFonts w:hint="eastAsia"/>
        </w:rPr>
        <w:t>T1</w:t>
      </w:r>
      <w:r>
        <w:rPr>
          <w:rFonts w:hint="eastAsia"/>
        </w:rPr>
        <w:t>生成新的虚拟机</w:t>
      </w:r>
      <w:r>
        <w:rPr>
          <w:rFonts w:hint="eastAsia"/>
        </w:rPr>
        <w:t>VM1</w:t>
      </w:r>
    </w:p>
    <w:p w14:paraId="5CDF2483" w14:textId="77777777" w:rsidR="00A91F99" w:rsidRDefault="00A91F99" w:rsidP="00A91F99">
      <w:pPr>
        <w:pStyle w:val="af4"/>
        <w:numPr>
          <w:ilvl w:val="0"/>
          <w:numId w:val="44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1</w:t>
      </w:r>
      <w:r>
        <w:rPr>
          <w:rFonts w:hint="eastAsia"/>
        </w:rPr>
        <w:t>开机，配置模板</w:t>
      </w:r>
    </w:p>
    <w:p w14:paraId="7788920C" w14:textId="77777777" w:rsidR="00A91F99" w:rsidRDefault="00A91F99" w:rsidP="00A91F99">
      <w:pPr>
        <w:pStyle w:val="af4"/>
        <w:numPr>
          <w:ilvl w:val="0"/>
          <w:numId w:val="44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1</w:t>
      </w:r>
      <w:r>
        <w:rPr>
          <w:rFonts w:hint="eastAsia"/>
        </w:rPr>
        <w:t>关机</w:t>
      </w:r>
    </w:p>
    <w:p w14:paraId="4D57DC1B" w14:textId="77777777" w:rsidR="00A91F99" w:rsidRDefault="00A91F99" w:rsidP="00A91F99">
      <w:pPr>
        <w:pStyle w:val="af4"/>
        <w:numPr>
          <w:ilvl w:val="0"/>
          <w:numId w:val="44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1</w:t>
      </w:r>
      <w:r>
        <w:rPr>
          <w:rFonts w:hint="eastAsia"/>
        </w:rPr>
        <w:t>转换成模板</w:t>
      </w:r>
      <w:r>
        <w:rPr>
          <w:rFonts w:hint="eastAsia"/>
        </w:rPr>
        <w:t>T2</w:t>
      </w:r>
    </w:p>
    <w:p w14:paraId="3EA3DA7D" w14:textId="77777777" w:rsidR="00A91F99" w:rsidRDefault="00A91F99" w:rsidP="00A91F99">
      <w:pPr>
        <w:pStyle w:val="af4"/>
        <w:numPr>
          <w:ilvl w:val="0"/>
          <w:numId w:val="44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T2</w:t>
      </w:r>
      <w:r>
        <w:rPr>
          <w:rFonts w:hint="eastAsia"/>
        </w:rPr>
        <w:t>为桌面池</w:t>
      </w:r>
      <w:r>
        <w:rPr>
          <w:rFonts w:hint="eastAsia"/>
        </w:rPr>
        <w:t>DP</w:t>
      </w:r>
      <w:r>
        <w:rPr>
          <w:rFonts w:hint="eastAsia"/>
        </w:rPr>
        <w:t>的当前模板</w:t>
      </w:r>
      <w:r w:rsidR="00504DCD">
        <w:rPr>
          <w:rFonts w:hint="eastAsia"/>
        </w:rPr>
        <w:t>（可选）</w:t>
      </w:r>
    </w:p>
    <w:p w14:paraId="2F01CFB8" w14:textId="77777777" w:rsidR="00A91F99" w:rsidRDefault="00A91F99" w:rsidP="00A91F99">
      <w:pPr>
        <w:pStyle w:val="3"/>
        <w:numPr>
          <w:ilvl w:val="2"/>
          <w:numId w:val="29"/>
        </w:numPr>
      </w:pPr>
      <w:r>
        <w:rPr>
          <w:rFonts w:hint="eastAsia"/>
        </w:rPr>
        <w:t>模板删除条件</w:t>
      </w:r>
    </w:p>
    <w:p w14:paraId="738A854E" w14:textId="77777777" w:rsidR="00504DCD" w:rsidRDefault="00504DCD" w:rsidP="00504DCD">
      <w:pPr>
        <w:ind w:firstLineChars="200" w:firstLine="420"/>
      </w:pPr>
      <w:r>
        <w:rPr>
          <w:rFonts w:hint="eastAsia"/>
        </w:rPr>
        <w:t>模板</w:t>
      </w:r>
      <w:r>
        <w:rPr>
          <w:rFonts w:hint="eastAsia"/>
        </w:rPr>
        <w:t>T</w:t>
      </w:r>
      <w:r>
        <w:rPr>
          <w:rFonts w:hint="eastAsia"/>
        </w:rPr>
        <w:t>必须同时满足如下两个条件才可以被删除：</w:t>
      </w:r>
    </w:p>
    <w:p w14:paraId="2428FBC5" w14:textId="77777777" w:rsidR="00A91F99" w:rsidRDefault="00A91F99" w:rsidP="00504DCD">
      <w:pPr>
        <w:pStyle w:val="af4"/>
        <w:numPr>
          <w:ilvl w:val="0"/>
          <w:numId w:val="40"/>
        </w:numPr>
        <w:ind w:firstLineChars="0"/>
      </w:pPr>
      <w:r>
        <w:rPr>
          <w:rFonts w:hint="eastAsia"/>
        </w:rPr>
        <w:t>模板</w:t>
      </w:r>
      <w:r w:rsidR="00504DCD">
        <w:rPr>
          <w:rFonts w:hint="eastAsia"/>
        </w:rPr>
        <w:t>T</w:t>
      </w:r>
      <w:r>
        <w:rPr>
          <w:rFonts w:hint="eastAsia"/>
        </w:rPr>
        <w:t>不是任何一个桌面池的当前模板</w:t>
      </w:r>
    </w:p>
    <w:p w14:paraId="534F86E9" w14:textId="77777777" w:rsidR="00A91F99" w:rsidRDefault="00504DCD" w:rsidP="00504DCD">
      <w:pPr>
        <w:pStyle w:val="af4"/>
        <w:numPr>
          <w:ilvl w:val="0"/>
          <w:numId w:val="40"/>
        </w:numPr>
        <w:ind w:firstLineChars="0"/>
      </w:pPr>
      <w:r>
        <w:rPr>
          <w:rFonts w:hint="eastAsia"/>
        </w:rPr>
        <w:t>没有任何桌面是</w:t>
      </w:r>
      <w:r>
        <w:rPr>
          <w:rFonts w:hint="eastAsia"/>
        </w:rPr>
        <w:t>T</w:t>
      </w:r>
      <w:r>
        <w:rPr>
          <w:rFonts w:hint="eastAsia"/>
        </w:rPr>
        <w:t>生成出来的</w:t>
      </w:r>
    </w:p>
    <w:p w14:paraId="2CF78A63" w14:textId="77777777" w:rsidR="006D59ED" w:rsidRDefault="006D59ED" w:rsidP="006D59ED">
      <w:pPr>
        <w:pStyle w:val="2"/>
        <w:numPr>
          <w:ilvl w:val="1"/>
          <w:numId w:val="29"/>
        </w:numPr>
        <w:tabs>
          <w:tab w:val="num" w:pos="794"/>
        </w:tabs>
      </w:pPr>
      <w:r>
        <w:rPr>
          <w:rFonts w:hint="eastAsia"/>
        </w:rPr>
        <w:t>桌面与桌面池</w:t>
      </w:r>
    </w:p>
    <w:p w14:paraId="2F84C777" w14:textId="77777777" w:rsidR="00891490" w:rsidRDefault="00891490" w:rsidP="00575EE9">
      <w:pPr>
        <w:pStyle w:val="3"/>
        <w:numPr>
          <w:ilvl w:val="2"/>
          <w:numId w:val="29"/>
        </w:numPr>
      </w:pPr>
      <w:r>
        <w:rPr>
          <w:rFonts w:hint="eastAsia"/>
        </w:rPr>
        <w:t>桌面生成方式</w:t>
      </w:r>
    </w:p>
    <w:p w14:paraId="13E4EF5C" w14:textId="77777777" w:rsidR="00324436" w:rsidRDefault="00324436" w:rsidP="00D85A1C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使用</w:t>
      </w:r>
      <w:r w:rsidR="007235A6">
        <w:rPr>
          <w:rFonts w:hint="eastAsia"/>
        </w:rPr>
        <w:t>桌面池的当前</w:t>
      </w:r>
      <w:r>
        <w:rPr>
          <w:rFonts w:hint="eastAsia"/>
        </w:rPr>
        <w:t>模板</w:t>
      </w:r>
      <w:r>
        <w:rPr>
          <w:rFonts w:hint="eastAsia"/>
        </w:rPr>
        <w:t>T</w:t>
      </w:r>
      <w:r w:rsidR="00BC01AD">
        <w:rPr>
          <w:rFonts w:hint="eastAsia"/>
        </w:rPr>
        <w:t>生成新的虚拟机</w:t>
      </w:r>
      <w:r w:rsidR="00BC01AD">
        <w:rPr>
          <w:rFonts w:hint="eastAsia"/>
        </w:rPr>
        <w:t>VM1</w:t>
      </w:r>
    </w:p>
    <w:p w14:paraId="50BF48B4" w14:textId="77777777" w:rsidR="00BC01AD" w:rsidRDefault="00FB5E32" w:rsidP="00D85A1C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1</w:t>
      </w:r>
      <w:r>
        <w:rPr>
          <w:rFonts w:hint="eastAsia"/>
        </w:rPr>
        <w:t>开机</w:t>
      </w:r>
    </w:p>
    <w:p w14:paraId="555508A4" w14:textId="77777777" w:rsidR="00FB5E32" w:rsidRDefault="00FB5E32" w:rsidP="00D85A1C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重置</w:t>
      </w:r>
      <w:r>
        <w:rPr>
          <w:rFonts w:hint="eastAsia"/>
        </w:rPr>
        <w:t>VM1</w:t>
      </w:r>
      <w:r>
        <w:rPr>
          <w:rFonts w:hint="eastAsia"/>
        </w:rPr>
        <w:t>的</w:t>
      </w:r>
      <w:r>
        <w:rPr>
          <w:rFonts w:hint="eastAsia"/>
        </w:rPr>
        <w:t>SID</w:t>
      </w:r>
      <w:r>
        <w:rPr>
          <w:rFonts w:hint="eastAsia"/>
        </w:rPr>
        <w:t>，重新启动</w:t>
      </w:r>
    </w:p>
    <w:p w14:paraId="3A3960F5" w14:textId="77777777" w:rsidR="00FB5E32" w:rsidRDefault="00FB5E32" w:rsidP="00D85A1C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VM1</w:t>
      </w:r>
      <w:r>
        <w:rPr>
          <w:rFonts w:hint="eastAsia"/>
        </w:rPr>
        <w:t>的主机名，重新启动</w:t>
      </w:r>
    </w:p>
    <w:p w14:paraId="464967A0" w14:textId="77777777" w:rsidR="00FB5E32" w:rsidRDefault="00FB5E32" w:rsidP="00D85A1C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VM1</w:t>
      </w:r>
      <w:r>
        <w:rPr>
          <w:rFonts w:hint="eastAsia"/>
        </w:rPr>
        <w:t>的域，重新启动，如果是本地域，跳过此步骤</w:t>
      </w:r>
    </w:p>
    <w:p w14:paraId="0919500D" w14:textId="77777777" w:rsidR="00FB5E32" w:rsidRDefault="00FB5E32" w:rsidP="00D85A1C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lastRenderedPageBreak/>
        <w:t>将</w:t>
      </w:r>
      <w:r>
        <w:rPr>
          <w:rFonts w:hint="eastAsia"/>
        </w:rPr>
        <w:t>VM1</w:t>
      </w:r>
      <w:r>
        <w:rPr>
          <w:rFonts w:hint="eastAsia"/>
        </w:rPr>
        <w:t>关机</w:t>
      </w:r>
    </w:p>
    <w:p w14:paraId="2B20BDEB" w14:textId="77777777" w:rsidR="00FB5E32" w:rsidRDefault="00FB5E32" w:rsidP="00D85A1C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为</w:t>
      </w:r>
      <w:r>
        <w:rPr>
          <w:rFonts w:hint="eastAsia"/>
        </w:rPr>
        <w:t>VM1</w:t>
      </w:r>
      <w:r>
        <w:rPr>
          <w:rFonts w:hint="eastAsia"/>
        </w:rPr>
        <w:t>设置快照，作为将来重置的回滚点</w:t>
      </w:r>
    </w:p>
    <w:p w14:paraId="2222A6E1" w14:textId="77777777" w:rsidR="00FB5E32" w:rsidRPr="00891490" w:rsidRDefault="00FB5E32" w:rsidP="00D85A1C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重复</w:t>
      </w:r>
      <w:r w:rsidR="005C0FB8">
        <w:rPr>
          <w:rFonts w:hint="eastAsia"/>
        </w:rPr>
        <w:t>1~7</w:t>
      </w:r>
      <w:r w:rsidR="005C0FB8">
        <w:rPr>
          <w:rFonts w:hint="eastAsia"/>
        </w:rPr>
        <w:t>，生成足够数量的桌面</w:t>
      </w:r>
    </w:p>
    <w:p w14:paraId="2668DCA8" w14:textId="77777777" w:rsidR="00891490" w:rsidRPr="009B719B" w:rsidRDefault="00891490" w:rsidP="00575EE9">
      <w:pPr>
        <w:pStyle w:val="3"/>
        <w:numPr>
          <w:ilvl w:val="2"/>
          <w:numId w:val="29"/>
        </w:numPr>
      </w:pPr>
      <w:r>
        <w:rPr>
          <w:rFonts w:hint="eastAsia"/>
        </w:rPr>
        <w:t>行为定义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463"/>
        <w:gridCol w:w="3169"/>
        <w:gridCol w:w="3170"/>
        <w:gridCol w:w="3170"/>
        <w:gridCol w:w="3170"/>
      </w:tblGrid>
      <w:tr w:rsidR="00825BE6" w:rsidRPr="009B719B" w14:paraId="7973D7AC" w14:textId="77777777" w:rsidTr="002D259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1FE5E77C" w14:textId="77777777" w:rsidR="00825BE6" w:rsidRPr="009B719B" w:rsidRDefault="00825BE6" w:rsidP="002D259E">
            <w:pPr>
              <w:jc w:val="center"/>
              <w:rPr>
                <w:color w:val="auto"/>
                <w:sz w:val="18"/>
                <w:szCs w:val="18"/>
              </w:rPr>
            </w:pPr>
            <w:r>
              <w:rPr>
                <w:rFonts w:hint="eastAsia"/>
                <w:color w:val="auto"/>
                <w:sz w:val="18"/>
                <w:szCs w:val="18"/>
              </w:rPr>
              <w:t>功能</w:t>
            </w:r>
          </w:p>
        </w:tc>
        <w:tc>
          <w:tcPr>
            <w:tcW w:w="3169" w:type="dxa"/>
          </w:tcPr>
          <w:p w14:paraId="51EE3A57" w14:textId="77777777" w:rsidR="00825BE6" w:rsidRPr="009B719B" w:rsidRDefault="00825BE6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自动浮动池</w:t>
            </w:r>
          </w:p>
        </w:tc>
        <w:tc>
          <w:tcPr>
            <w:tcW w:w="3170" w:type="dxa"/>
          </w:tcPr>
          <w:p w14:paraId="3B410195" w14:textId="77777777" w:rsidR="00825BE6" w:rsidRPr="009B719B" w:rsidRDefault="00825BE6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自动固定池</w:t>
            </w:r>
          </w:p>
        </w:tc>
        <w:tc>
          <w:tcPr>
            <w:tcW w:w="3170" w:type="dxa"/>
          </w:tcPr>
          <w:p w14:paraId="47E69323" w14:textId="77777777" w:rsidR="00825BE6" w:rsidRPr="009B719B" w:rsidRDefault="00825BE6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手动浮动池</w:t>
            </w:r>
          </w:p>
        </w:tc>
        <w:tc>
          <w:tcPr>
            <w:tcW w:w="3170" w:type="dxa"/>
          </w:tcPr>
          <w:p w14:paraId="73A76FAB" w14:textId="77777777" w:rsidR="00825BE6" w:rsidRPr="009B719B" w:rsidRDefault="00825BE6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手动固定池</w:t>
            </w:r>
          </w:p>
        </w:tc>
      </w:tr>
      <w:tr w:rsidR="00825BE6" w:rsidRPr="009B719B" w14:paraId="09ECC9DB" w14:textId="77777777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6C25D8B1" w14:textId="77777777"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创建</w:t>
            </w:r>
            <w:r>
              <w:rPr>
                <w:rFonts w:hint="eastAsia"/>
                <w:sz w:val="18"/>
                <w:szCs w:val="18"/>
              </w:rPr>
              <w:t>桌面池</w:t>
            </w:r>
          </w:p>
        </w:tc>
        <w:tc>
          <w:tcPr>
            <w:tcW w:w="3169" w:type="dxa"/>
          </w:tcPr>
          <w:p w14:paraId="02F6FE35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创建桌面池，然后从模板逐个创建指定数目的桌面</w:t>
            </w:r>
          </w:p>
          <w:p w14:paraId="5882ED20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池创建后，立即可以授予访问权限</w:t>
            </w:r>
          </w:p>
          <w:p w14:paraId="31CFD578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桌面创建后，立即可以分配给用户</w:t>
            </w:r>
          </w:p>
        </w:tc>
        <w:tc>
          <w:tcPr>
            <w:tcW w:w="3170" w:type="dxa"/>
          </w:tcPr>
          <w:p w14:paraId="0D3D3C35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14:paraId="013B680B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创建桌面池，然后管理员手工选定一批主机加入池</w:t>
            </w:r>
          </w:p>
          <w:p w14:paraId="5F13169B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池创建后，立即可以授予访问权限</w:t>
            </w:r>
          </w:p>
          <w:p w14:paraId="7A572361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桌面加入后，立即可以分配给用户</w:t>
            </w:r>
          </w:p>
        </w:tc>
        <w:tc>
          <w:tcPr>
            <w:tcW w:w="3170" w:type="dxa"/>
          </w:tcPr>
          <w:p w14:paraId="7BF53B31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825BE6" w:rsidRPr="009B719B" w14:paraId="3D3D181E" w14:textId="77777777" w:rsidTr="002D259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5C087E32" w14:textId="77777777"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删除</w:t>
            </w:r>
            <w:r>
              <w:rPr>
                <w:rFonts w:hint="eastAsia"/>
                <w:sz w:val="18"/>
                <w:szCs w:val="18"/>
              </w:rPr>
              <w:t>桌面池</w:t>
            </w:r>
          </w:p>
        </w:tc>
        <w:tc>
          <w:tcPr>
            <w:tcW w:w="3169" w:type="dxa"/>
          </w:tcPr>
          <w:p w14:paraId="4CDE2160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标记池为正在删除，此时拒绝新的连接</w:t>
            </w:r>
          </w:p>
          <w:p w14:paraId="00B33838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删除选项，则立即断开已连接状态的桌面</w:t>
            </w:r>
          </w:p>
          <w:p w14:paraId="768075BC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删除所有不在已连接状态的桌面及其对应的虚拟机，包括已经进入断开保护期的桌面，同时解除对应的用户对桌面池的访问权限和桌面分配关系</w:t>
            </w:r>
          </w:p>
          <w:p w14:paraId="3931B2BF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有桌面由于处于已连接状态而未被删除，则等待用户主动断开或被管理员终止连接，然后立即删除桌面，同时解除对应的用户对桌面池的访问权限和桌面分配关系</w:t>
            </w:r>
          </w:p>
          <w:p w14:paraId="42A31BBC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所有桌面都被删除后，删除桌面池</w:t>
            </w:r>
          </w:p>
        </w:tc>
        <w:tc>
          <w:tcPr>
            <w:tcW w:w="3170" w:type="dxa"/>
          </w:tcPr>
          <w:p w14:paraId="066BC6AE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14:paraId="6FB1AA58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标记池为正在删除，此时拒绝新的连接</w:t>
            </w:r>
          </w:p>
          <w:p w14:paraId="0DE0E776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删除选项，则立即断开已连接状态的桌面</w:t>
            </w:r>
          </w:p>
          <w:p w14:paraId="081C4627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删除所有不在已连接状态的桌面，包括已经进入断开保护期的桌面，同时解除对应的用户对桌面池的访问权限和桌面分配关系，但不删除对应的虚拟机</w:t>
            </w:r>
          </w:p>
          <w:p w14:paraId="3FBC070E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有桌面由于处于已连接状态而未被删除，则等待用户主动断开或被管理员终止连接，然后立即删除桌面，同时解除对应的用户对桌面池的访问权限和桌面分配关系，但不删除对应的虚拟机</w:t>
            </w:r>
          </w:p>
          <w:p w14:paraId="2B678977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所有桌面都被删除后，删除桌面池</w:t>
            </w:r>
          </w:p>
        </w:tc>
        <w:tc>
          <w:tcPr>
            <w:tcW w:w="3170" w:type="dxa"/>
          </w:tcPr>
          <w:p w14:paraId="3E116ADB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825BE6" w:rsidRPr="009B719B" w14:paraId="5111F89E" w14:textId="77777777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6BD31874" w14:textId="77777777"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扩大桌面池</w:t>
            </w:r>
          </w:p>
        </w:tc>
        <w:tc>
          <w:tcPr>
            <w:tcW w:w="3169" w:type="dxa"/>
          </w:tcPr>
          <w:p w14:paraId="1C5E0704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从</w:t>
            </w:r>
            <w:r w:rsidR="004F23E7">
              <w:rPr>
                <w:rFonts w:hint="eastAsia"/>
                <w:sz w:val="18"/>
                <w:szCs w:val="18"/>
              </w:rPr>
              <w:t>桌面池当前</w:t>
            </w:r>
            <w:r w:rsidRPr="009B719B">
              <w:rPr>
                <w:rFonts w:hint="eastAsia"/>
                <w:sz w:val="18"/>
                <w:szCs w:val="18"/>
              </w:rPr>
              <w:t>模板逐个创建指定扩大数目的桌面</w:t>
            </w:r>
          </w:p>
          <w:p w14:paraId="5E3FD514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桌面创建后，立即可以分配给用户</w:t>
            </w:r>
          </w:p>
          <w:p w14:paraId="51DE5C0C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扩大过程中，如果有新的缩小或扩大指令，则排队新的指令，等待扩大操作结束后依次执行新指令</w:t>
            </w:r>
          </w:p>
        </w:tc>
        <w:tc>
          <w:tcPr>
            <w:tcW w:w="3170" w:type="dxa"/>
          </w:tcPr>
          <w:p w14:paraId="5A7E14E5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14:paraId="31F47B8B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手工选定一批主机加入池</w:t>
            </w:r>
          </w:p>
          <w:p w14:paraId="0B3461FC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桌面加入后，立即可以分配给用户</w:t>
            </w:r>
          </w:p>
        </w:tc>
        <w:tc>
          <w:tcPr>
            <w:tcW w:w="3170" w:type="dxa"/>
          </w:tcPr>
          <w:p w14:paraId="739FB5E5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825BE6" w:rsidRPr="009B719B" w14:paraId="6E6E10AA" w14:textId="77777777" w:rsidTr="002D259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397BAAED" w14:textId="77777777"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缩小桌面池</w:t>
            </w:r>
          </w:p>
        </w:tc>
        <w:tc>
          <w:tcPr>
            <w:tcW w:w="3169" w:type="dxa"/>
          </w:tcPr>
          <w:p w14:paraId="585924A8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指定缩减的数目</w:t>
            </w:r>
          </w:p>
          <w:p w14:paraId="6EE023B6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逐个删除未被分配的桌面及其对应的虚拟机（不包括或由于处在断开保护期而暂时保留分配关系的桌面），直到达到要缩减的数量</w:t>
            </w:r>
          </w:p>
          <w:p w14:paraId="27C6DF6D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没有达到要缩减的数量，则等待用户主动断开或被管理员终止连接，并且超出断开保护期后，立即删除被释放出来的桌面及其对应的虚拟机，直到达到要缩减的数量</w:t>
            </w:r>
          </w:p>
          <w:p w14:paraId="13761811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每个桌面被删除时，同步调整桌面池大小</w:t>
            </w:r>
          </w:p>
          <w:p w14:paraId="3485F1E2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缩减过程中，如果有新的缩小或扩大指令，则在完成当前桌面的处理后，终止缩减过程，执行新指令</w:t>
            </w:r>
          </w:p>
        </w:tc>
        <w:tc>
          <w:tcPr>
            <w:tcW w:w="3170" w:type="dxa"/>
          </w:tcPr>
          <w:p w14:paraId="119D3D4D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指定缩减的数目</w:t>
            </w:r>
          </w:p>
          <w:p w14:paraId="5845706A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逐个删除未被分配的桌面及其对应的虚拟机，直到达到要缩减的数量</w:t>
            </w:r>
          </w:p>
          <w:p w14:paraId="7AF66A3F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没有达到要缩减的数量，则等待有桌面被取消分配关系（可能是取消分配关系，也有可能是取消访问权限连带取消分配关系），然后立即删除桌面及其对应的虚拟机，直到达到要缩减的数量</w:t>
            </w:r>
          </w:p>
          <w:p w14:paraId="5A56E7A0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每个桌面被删除时，同步调整桌面池大小</w:t>
            </w:r>
          </w:p>
          <w:p w14:paraId="5300BEF7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缩减过程中，如果有新的缩小或扩大指令，则在完成当前桌面的处理后，终止缩减过程，执行新指令</w:t>
            </w:r>
          </w:p>
        </w:tc>
        <w:tc>
          <w:tcPr>
            <w:tcW w:w="3170" w:type="dxa"/>
          </w:tcPr>
          <w:p w14:paraId="5EAADB67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手工选定一批桌面从池中删除</w:t>
            </w:r>
          </w:p>
          <w:p w14:paraId="5BAFD7CE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缩小选项，则立即断开这一批桌面中已连接状态的桌面</w:t>
            </w:r>
          </w:p>
          <w:p w14:paraId="03F6EE6E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删除这一批桌面中不在已连接状态的桌面，包括已经进入断开保护期的桌面，同时解除对应的用户对桌面池的访问权限和桌面分配关系，但不删除对应的虚拟机</w:t>
            </w:r>
          </w:p>
          <w:p w14:paraId="3325975A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有桌面由于处于已连接状态而未被删除，则等待用户主动断开或被管理员终止连接，然后立即删除桌面（不考虑断开保护期），同时解除对应的用户对桌面池的访问权限和桌面分配关系，但不删除对应的虚拟机</w:t>
            </w:r>
          </w:p>
          <w:p w14:paraId="442C23AC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每个桌面被删除时，同步调整桌面池大小</w:t>
            </w:r>
          </w:p>
        </w:tc>
        <w:tc>
          <w:tcPr>
            <w:tcW w:w="3170" w:type="dxa"/>
          </w:tcPr>
          <w:p w14:paraId="6C615E5D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825BE6" w:rsidRPr="009B719B" w14:paraId="52C14A5B" w14:textId="77777777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0F8245C4" w14:textId="77777777"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添加桌面</w:t>
            </w:r>
          </w:p>
        </w:tc>
        <w:tc>
          <w:tcPr>
            <w:tcW w:w="3169" w:type="dxa"/>
          </w:tcPr>
          <w:p w14:paraId="13BB3B5C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╳不允许手动添加桌面</w:t>
            </w:r>
          </w:p>
        </w:tc>
        <w:tc>
          <w:tcPr>
            <w:tcW w:w="3170" w:type="dxa"/>
          </w:tcPr>
          <w:p w14:paraId="10E0F305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╳不允许手动添加桌面</w:t>
            </w:r>
          </w:p>
        </w:tc>
        <w:tc>
          <w:tcPr>
            <w:tcW w:w="3170" w:type="dxa"/>
          </w:tcPr>
          <w:p w14:paraId="20D7BBF1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E1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E1"/>
            </w:r>
            <w:r w:rsidRPr="009B719B">
              <w:rPr>
                <w:rFonts w:hint="eastAsia"/>
                <w:sz w:val="18"/>
                <w:szCs w:val="18"/>
              </w:rPr>
              <w:t>同扩大桌面池</w:t>
            </w:r>
          </w:p>
        </w:tc>
        <w:tc>
          <w:tcPr>
            <w:tcW w:w="3170" w:type="dxa"/>
          </w:tcPr>
          <w:p w14:paraId="0F51DE13" w14:textId="77777777"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825BE6" w:rsidRPr="009B719B" w14:paraId="717A4996" w14:textId="77777777" w:rsidTr="002D259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5C4E5B86" w14:textId="77777777"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删除桌面</w:t>
            </w:r>
          </w:p>
        </w:tc>
        <w:tc>
          <w:tcPr>
            <w:tcW w:w="3169" w:type="dxa"/>
          </w:tcPr>
          <w:p w14:paraId="451A150C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手工选定一批桌面从</w:t>
            </w:r>
            <w:r w:rsidR="004E1863" w:rsidRPr="009B719B">
              <w:rPr>
                <w:rFonts w:hint="eastAsia"/>
                <w:sz w:val="18"/>
                <w:szCs w:val="18"/>
              </w:rPr>
              <w:t>桌面</w:t>
            </w:r>
            <w:r w:rsidRPr="009B719B">
              <w:rPr>
                <w:rFonts w:hint="eastAsia"/>
                <w:sz w:val="18"/>
                <w:szCs w:val="18"/>
              </w:rPr>
              <w:t>池中删除</w:t>
            </w:r>
          </w:p>
          <w:p w14:paraId="14A64062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删除选项，则立即断开这一批桌面中已连接状态的桌面</w:t>
            </w:r>
          </w:p>
          <w:p w14:paraId="4900ACF8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删除这一批桌面中不在已连接状态的桌面（包括已经进入断开保护期的桌面）及其对应的虚拟机，同时解除对应的用户和桌面分配关系，但是不取消用户对桌面池的访问权限</w:t>
            </w:r>
          </w:p>
          <w:p w14:paraId="39F876DE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有桌面由于处于已连接状态而未被删除，则等待用户主动断开或被管理员终止连接，然后立即删除桌面及其对应的虚拟机，同时解除对应的用户和桌面分配关系，但是不取消用户对桌面池的访问权限</w:t>
            </w:r>
          </w:p>
          <w:p w14:paraId="0BF4F526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每个桌面被删除时，同步调整桌面池大小</w:t>
            </w:r>
          </w:p>
        </w:tc>
        <w:tc>
          <w:tcPr>
            <w:tcW w:w="3170" w:type="dxa"/>
          </w:tcPr>
          <w:p w14:paraId="4F6D65C1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14:paraId="32E58ABC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E1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E1"/>
            </w:r>
            <w:r w:rsidRPr="009B719B">
              <w:rPr>
                <w:rFonts w:hint="eastAsia"/>
                <w:sz w:val="18"/>
                <w:szCs w:val="18"/>
              </w:rPr>
              <w:t>同缩小桌面池</w:t>
            </w:r>
          </w:p>
        </w:tc>
        <w:tc>
          <w:tcPr>
            <w:tcW w:w="3170" w:type="dxa"/>
          </w:tcPr>
          <w:p w14:paraId="2B081E2C" w14:textId="77777777"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A35025" w:rsidRPr="009B719B" w14:paraId="16AB7E73" w14:textId="77777777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7B65E3E5" w14:textId="77777777" w:rsidR="00A35025" w:rsidRPr="009B719B" w:rsidRDefault="00A35025" w:rsidP="002D259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重置</w:t>
            </w:r>
            <w:r w:rsidRPr="009B719B">
              <w:rPr>
                <w:rFonts w:hint="eastAsia"/>
                <w:sz w:val="18"/>
                <w:szCs w:val="18"/>
              </w:rPr>
              <w:t>桌面</w:t>
            </w:r>
          </w:p>
        </w:tc>
        <w:tc>
          <w:tcPr>
            <w:tcW w:w="3169" w:type="dxa"/>
          </w:tcPr>
          <w:p w14:paraId="0EE4B152" w14:textId="77777777" w:rsidR="00A35025" w:rsidRPr="009B719B" w:rsidRDefault="00891490" w:rsidP="008914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将桌面对应的虚拟机回滚到配置好主机名的</w:t>
            </w:r>
            <w:r w:rsidR="00390D7E">
              <w:rPr>
                <w:rFonts w:hint="eastAsia"/>
                <w:sz w:val="18"/>
                <w:szCs w:val="18"/>
              </w:rPr>
              <w:t>快照</w:t>
            </w:r>
          </w:p>
        </w:tc>
        <w:tc>
          <w:tcPr>
            <w:tcW w:w="3170" w:type="dxa"/>
          </w:tcPr>
          <w:p w14:paraId="76734444" w14:textId="77777777" w:rsidR="00A35025" w:rsidRPr="009B719B" w:rsidRDefault="00A35025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14:paraId="3F0EEEB9" w14:textId="77777777" w:rsidR="00A35025" w:rsidRPr="009B719B" w:rsidRDefault="00A35025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╳不允许</w:t>
            </w:r>
            <w:r>
              <w:rPr>
                <w:rFonts w:hint="eastAsia"/>
                <w:sz w:val="18"/>
                <w:szCs w:val="18"/>
              </w:rPr>
              <w:t>重置</w:t>
            </w:r>
            <w:r w:rsidRPr="009B719B">
              <w:rPr>
                <w:rFonts w:hint="eastAsia"/>
                <w:sz w:val="18"/>
                <w:szCs w:val="18"/>
              </w:rPr>
              <w:t>桌面</w:t>
            </w:r>
          </w:p>
        </w:tc>
        <w:tc>
          <w:tcPr>
            <w:tcW w:w="3170" w:type="dxa"/>
          </w:tcPr>
          <w:p w14:paraId="3AE8F929" w14:textId="77777777" w:rsidR="00A35025" w:rsidRPr="009B719B" w:rsidRDefault="00A35025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╳不允许</w:t>
            </w:r>
            <w:r>
              <w:rPr>
                <w:rFonts w:hint="eastAsia"/>
                <w:sz w:val="18"/>
                <w:szCs w:val="18"/>
              </w:rPr>
              <w:t>重置</w:t>
            </w:r>
            <w:r w:rsidRPr="009B719B">
              <w:rPr>
                <w:rFonts w:hint="eastAsia"/>
                <w:sz w:val="18"/>
                <w:szCs w:val="18"/>
              </w:rPr>
              <w:t>桌面</w:t>
            </w:r>
          </w:p>
        </w:tc>
      </w:tr>
      <w:tr w:rsidR="00EA5C71" w:rsidRPr="009B719B" w14:paraId="75C58ABF" w14:textId="77777777" w:rsidTr="002D259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4C1ED27A" w14:textId="77777777"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授予用户</w:t>
            </w:r>
          </w:p>
          <w:p w14:paraId="557D5DD9" w14:textId="77777777"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对桌面池的</w:t>
            </w:r>
          </w:p>
          <w:p w14:paraId="45862B45" w14:textId="77777777"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访问权限</w:t>
            </w:r>
          </w:p>
        </w:tc>
        <w:tc>
          <w:tcPr>
            <w:tcW w:w="3169" w:type="dxa"/>
          </w:tcPr>
          <w:p w14:paraId="4736BCF3" w14:textId="77777777" w:rsidR="00EA5C71" w:rsidRPr="009B719B" w:rsidRDefault="00EA5C71" w:rsidP="00EA5C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授予</w:t>
            </w:r>
            <w:r>
              <w:rPr>
                <w:rFonts w:hint="eastAsia"/>
                <w:sz w:val="18"/>
                <w:szCs w:val="18"/>
              </w:rPr>
              <w:t>交付组</w:t>
            </w:r>
            <w:r w:rsidRPr="009B719B">
              <w:rPr>
                <w:rFonts w:hint="eastAsia"/>
                <w:sz w:val="18"/>
                <w:szCs w:val="18"/>
              </w:rPr>
              <w:t>对桌面池的访问权限</w:t>
            </w:r>
          </w:p>
        </w:tc>
        <w:tc>
          <w:tcPr>
            <w:tcW w:w="3170" w:type="dxa"/>
          </w:tcPr>
          <w:p w14:paraId="19FB89AD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14:paraId="61DD6BB1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14:paraId="067947D6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固定池</w:t>
            </w:r>
          </w:p>
        </w:tc>
      </w:tr>
      <w:tr w:rsidR="00EA5C71" w:rsidRPr="009B719B" w14:paraId="272B56D3" w14:textId="77777777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3668AF75" w14:textId="77777777"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解除用户</w:t>
            </w:r>
          </w:p>
          <w:p w14:paraId="691FEEE6" w14:textId="77777777"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对桌面池的</w:t>
            </w:r>
          </w:p>
          <w:p w14:paraId="091CCDC4" w14:textId="77777777"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访问权限</w:t>
            </w:r>
          </w:p>
        </w:tc>
        <w:tc>
          <w:tcPr>
            <w:tcW w:w="3169" w:type="dxa"/>
          </w:tcPr>
          <w:p w14:paraId="310E945F" w14:textId="77777777" w:rsidR="00EA5C71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 w:rsidR="00DD1BAC">
              <w:rPr>
                <w:rFonts w:hint="eastAsia"/>
                <w:sz w:val="18"/>
                <w:szCs w:val="18"/>
              </w:rPr>
              <w:t>触发条件</w:t>
            </w:r>
            <w:r w:rsidR="00DD1BAC">
              <w:rPr>
                <w:rFonts w:hint="eastAsia"/>
                <w:sz w:val="18"/>
                <w:szCs w:val="18"/>
              </w:rPr>
              <w:t>1</w:t>
            </w:r>
            <w:r w:rsidR="00DD1BAC">
              <w:rPr>
                <w:rFonts w:hint="eastAsia"/>
                <w:sz w:val="18"/>
                <w:szCs w:val="18"/>
              </w:rPr>
              <w:t>：</w:t>
            </w:r>
            <w:r w:rsidRPr="009B719B">
              <w:rPr>
                <w:rFonts w:hint="eastAsia"/>
                <w:sz w:val="18"/>
                <w:szCs w:val="18"/>
              </w:rPr>
              <w:t>管理员</w:t>
            </w:r>
            <w:r>
              <w:rPr>
                <w:rFonts w:hint="eastAsia"/>
                <w:sz w:val="18"/>
                <w:szCs w:val="18"/>
              </w:rPr>
              <w:t>解除交付组</w:t>
            </w:r>
            <w:r w:rsidRPr="009B719B">
              <w:rPr>
                <w:rFonts w:hint="eastAsia"/>
                <w:sz w:val="18"/>
                <w:szCs w:val="18"/>
              </w:rPr>
              <w:t>对桌面池的访问权限</w:t>
            </w:r>
          </w:p>
          <w:p w14:paraId="175ED4E2" w14:textId="77777777" w:rsidR="00EA5C71" w:rsidRDefault="00EA5C71" w:rsidP="00EA5C7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 w:rsidR="00DD1BAC">
              <w:rPr>
                <w:rFonts w:hint="eastAsia"/>
                <w:sz w:val="18"/>
                <w:szCs w:val="18"/>
              </w:rPr>
              <w:t>触发条件</w:t>
            </w:r>
            <w:r w:rsidR="00DD1BAC">
              <w:rPr>
                <w:rFonts w:hint="eastAsia"/>
                <w:sz w:val="18"/>
                <w:szCs w:val="18"/>
              </w:rPr>
              <w:t>2</w:t>
            </w:r>
            <w:r w:rsidR="00DD1BAC">
              <w:rPr>
                <w:rFonts w:hint="eastAsia"/>
                <w:sz w:val="18"/>
                <w:szCs w:val="18"/>
              </w:rPr>
              <w:t>：</w:t>
            </w:r>
            <w:r w:rsidR="002C2925">
              <w:rPr>
                <w:rFonts w:hint="eastAsia"/>
                <w:sz w:val="18"/>
                <w:szCs w:val="18"/>
              </w:rPr>
              <w:t>管理员将</w:t>
            </w:r>
            <w:r>
              <w:rPr>
                <w:rFonts w:hint="eastAsia"/>
                <w:sz w:val="18"/>
                <w:szCs w:val="18"/>
              </w:rPr>
              <w:t>用户</w:t>
            </w:r>
            <w:r w:rsidR="002C2925">
              <w:rPr>
                <w:rFonts w:hint="eastAsia"/>
                <w:sz w:val="18"/>
                <w:szCs w:val="18"/>
              </w:rPr>
              <w:t>从所有</w:t>
            </w:r>
            <w:r>
              <w:rPr>
                <w:rFonts w:hint="eastAsia"/>
                <w:sz w:val="18"/>
                <w:szCs w:val="18"/>
              </w:rPr>
              <w:t>有权访问桌面池的交付组中</w:t>
            </w:r>
            <w:r w:rsidR="002C2925">
              <w:rPr>
                <w:rFonts w:hint="eastAsia"/>
                <w:sz w:val="18"/>
                <w:szCs w:val="18"/>
              </w:rPr>
              <w:t>删除</w:t>
            </w:r>
          </w:p>
          <w:p w14:paraId="2C19A9CF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解除选项，则立即断开对应用户和桌面的连接</w:t>
            </w:r>
          </w:p>
          <w:p w14:paraId="6F943D84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用户正在连接，则等待用户主动断开或被管理员终止连接，然后立即解除对应的用户和桌面分配关系（不考虑断开保护期），同时取消用户对桌面池的访问权限</w:t>
            </w:r>
          </w:p>
        </w:tc>
        <w:tc>
          <w:tcPr>
            <w:tcW w:w="3170" w:type="dxa"/>
          </w:tcPr>
          <w:p w14:paraId="2508F08F" w14:textId="77777777" w:rsidR="00955EAF" w:rsidRDefault="00955EAF" w:rsidP="00955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触发条件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9B719B">
              <w:rPr>
                <w:rFonts w:hint="eastAsia"/>
                <w:sz w:val="18"/>
                <w:szCs w:val="18"/>
              </w:rPr>
              <w:t>管理员</w:t>
            </w:r>
            <w:r>
              <w:rPr>
                <w:rFonts w:hint="eastAsia"/>
                <w:sz w:val="18"/>
                <w:szCs w:val="18"/>
              </w:rPr>
              <w:t>解除交付组</w:t>
            </w:r>
            <w:r w:rsidRPr="009B719B">
              <w:rPr>
                <w:rFonts w:hint="eastAsia"/>
                <w:sz w:val="18"/>
                <w:szCs w:val="18"/>
              </w:rPr>
              <w:t>对桌面池的访问权限</w:t>
            </w:r>
          </w:p>
          <w:p w14:paraId="63015E50" w14:textId="77777777" w:rsidR="00955EAF" w:rsidRDefault="00955EAF" w:rsidP="00955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触发条件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：管理员将用户从所有有权访问桌面池的交付组中删除</w:t>
            </w:r>
          </w:p>
          <w:p w14:paraId="468BFE06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解除选项，则立即断开对应用户和桌面的连接</w:t>
            </w:r>
          </w:p>
          <w:p w14:paraId="039D19A7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用户正在连接，则等待用户主动断开或被管理员终止连接，然后立即解除对应的用户和桌面分配关系，同时取消用户对桌面池的访问权限</w:t>
            </w:r>
          </w:p>
        </w:tc>
        <w:tc>
          <w:tcPr>
            <w:tcW w:w="3170" w:type="dxa"/>
          </w:tcPr>
          <w:p w14:paraId="3CEDDD9B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14:paraId="0C5B5728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固定池</w:t>
            </w:r>
          </w:p>
        </w:tc>
      </w:tr>
      <w:tr w:rsidR="00EA5C71" w:rsidRPr="009B719B" w14:paraId="390A129E" w14:textId="77777777" w:rsidTr="002D259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44AEA675" w14:textId="77777777"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分配用户桌面</w:t>
            </w:r>
          </w:p>
        </w:tc>
        <w:tc>
          <w:tcPr>
            <w:tcW w:w="3169" w:type="dxa"/>
          </w:tcPr>
          <w:p w14:paraId="7B34AD1E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随机分配方式：用户在连接桌面池的时候，被随机分配一个桌面，建立分配关系</w:t>
            </w:r>
          </w:p>
          <w:p w14:paraId="2EE25734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人工指定方式：管理员授予用户对桌面池的访问权限，同时选取一个未分配的桌面，建立用户和桌面的分配关系</w:t>
            </w:r>
            <w:r>
              <w:rPr>
                <w:rFonts w:hint="eastAsia"/>
                <w:sz w:val="18"/>
                <w:szCs w:val="18"/>
              </w:rPr>
              <w:t>（当且仅当用户没有和桌面池中的任何桌面建立分配关系）</w:t>
            </w:r>
          </w:p>
          <w:p w14:paraId="3C3830BF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用户断开桌面，并且持续到超出断开保护期后，分配关系将被取消</w:t>
            </w:r>
          </w:p>
        </w:tc>
        <w:tc>
          <w:tcPr>
            <w:tcW w:w="3170" w:type="dxa"/>
          </w:tcPr>
          <w:p w14:paraId="52B2D478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随机分配方式：用户在连接桌面池的时候，被随机分配一个桌面，建立分配关系</w:t>
            </w:r>
          </w:p>
          <w:p w14:paraId="318DEB91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人工指定方式：管理员授予用户对桌面池的访问权限，同时选取一个未分配的桌面，建立用户和桌面的分配关系</w:t>
            </w:r>
            <w:r>
              <w:rPr>
                <w:rFonts w:hint="eastAsia"/>
                <w:sz w:val="18"/>
                <w:szCs w:val="18"/>
              </w:rPr>
              <w:t>（当且仅当用户没有和桌面池中的任何桌面建立分配关系）</w:t>
            </w:r>
          </w:p>
          <w:p w14:paraId="2C92E9B3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用户断开桌面，分配关系仍将保留</w:t>
            </w:r>
          </w:p>
        </w:tc>
        <w:tc>
          <w:tcPr>
            <w:tcW w:w="3170" w:type="dxa"/>
          </w:tcPr>
          <w:p w14:paraId="1B1C5192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14:paraId="287203D7" w14:textId="77777777"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固定池</w:t>
            </w:r>
          </w:p>
        </w:tc>
      </w:tr>
      <w:tr w:rsidR="00EA5C71" w:rsidRPr="009B719B" w14:paraId="2C6DFD2B" w14:textId="77777777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14:paraId="52790420" w14:textId="77777777"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回收用户桌面</w:t>
            </w:r>
          </w:p>
        </w:tc>
        <w:tc>
          <w:tcPr>
            <w:tcW w:w="3169" w:type="dxa"/>
          </w:tcPr>
          <w:p w14:paraId="07A01978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用户断开桌面，并且持续到超出断开保护期后，分配关系将被取消</w:t>
            </w:r>
          </w:p>
          <w:p w14:paraId="23FDBBE8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回收的桌面，做</w:t>
            </w:r>
            <w:r w:rsidR="00DF3B1F" w:rsidRPr="009B719B">
              <w:rPr>
                <w:rFonts w:hint="eastAsia"/>
                <w:sz w:val="18"/>
                <w:szCs w:val="18"/>
              </w:rPr>
              <w:t>重置的操作</w:t>
            </w:r>
            <w:r w:rsidRPr="009B719B">
              <w:rPr>
                <w:rFonts w:hint="eastAsia"/>
                <w:sz w:val="18"/>
                <w:szCs w:val="18"/>
              </w:rPr>
              <w:t>，确保隐私数据的销毁</w:t>
            </w:r>
          </w:p>
        </w:tc>
        <w:tc>
          <w:tcPr>
            <w:tcW w:w="3170" w:type="dxa"/>
          </w:tcPr>
          <w:p w14:paraId="581E664E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强制取消用户和桌面的分配关系，用户下一次连接桌面池的时候，重新分配</w:t>
            </w:r>
          </w:p>
          <w:p w14:paraId="2147B2ED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回收的桌面，做重置的操作，确保隐私数据的销毁</w:t>
            </w:r>
          </w:p>
        </w:tc>
        <w:tc>
          <w:tcPr>
            <w:tcW w:w="3170" w:type="dxa"/>
          </w:tcPr>
          <w:p w14:paraId="56A7F9D9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14:paraId="0528EC2D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强制取消用户和桌面的分配关系，用户下一次连接桌面池的时候，重新分配</w:t>
            </w:r>
          </w:p>
          <w:p w14:paraId="0DF934DF" w14:textId="77777777"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回收的桌面，做注销用户</w:t>
            </w:r>
            <w:r w:rsidR="00B91E3D">
              <w:rPr>
                <w:rFonts w:hint="eastAsia"/>
                <w:sz w:val="18"/>
                <w:szCs w:val="18"/>
              </w:rPr>
              <w:t>、删除用户配置文件</w:t>
            </w:r>
            <w:r w:rsidRPr="009B719B">
              <w:rPr>
                <w:rFonts w:hint="eastAsia"/>
                <w:sz w:val="18"/>
                <w:szCs w:val="18"/>
              </w:rPr>
              <w:t>的操作，确保隐私数据的销毁</w:t>
            </w:r>
          </w:p>
        </w:tc>
      </w:tr>
    </w:tbl>
    <w:p w14:paraId="12963044" w14:textId="77777777" w:rsidR="00F724D4" w:rsidRPr="006A3413" w:rsidRDefault="00F724D4" w:rsidP="00575EE9">
      <w:pPr>
        <w:pStyle w:val="3"/>
        <w:numPr>
          <w:ilvl w:val="2"/>
          <w:numId w:val="29"/>
        </w:numPr>
      </w:pPr>
      <w:r w:rsidRPr="006A3413">
        <w:rPr>
          <w:rFonts w:hint="eastAsia"/>
        </w:rPr>
        <w:t>权限指派</w:t>
      </w:r>
    </w:p>
    <w:p w14:paraId="26C66BC8" w14:textId="77777777" w:rsidR="00F724D4" w:rsidRDefault="00F724D4" w:rsidP="00732D76">
      <w:pPr>
        <w:ind w:firstLineChars="200" w:firstLine="420"/>
      </w:pPr>
      <w:r>
        <w:rPr>
          <w:rFonts w:hint="eastAsia"/>
        </w:rPr>
        <w:t>用户和组织单元可以被加入到交付组中。桌面池与交付组</w:t>
      </w:r>
      <w:r w:rsidR="00195679">
        <w:rPr>
          <w:rFonts w:hint="eastAsia"/>
        </w:rPr>
        <w:t>建立</w:t>
      </w:r>
      <w:r>
        <w:rPr>
          <w:rFonts w:hint="eastAsia"/>
        </w:rPr>
        <w:t>分配关系。</w:t>
      </w:r>
    </w:p>
    <w:p w14:paraId="2521B1A6" w14:textId="77777777" w:rsidR="00E552FC" w:rsidRDefault="00E552FC" w:rsidP="00732D76">
      <w:pPr>
        <w:ind w:firstLineChars="200" w:firstLine="420"/>
      </w:pPr>
    </w:p>
    <w:p w14:paraId="18A8E68D" w14:textId="77777777" w:rsidR="00F724D4" w:rsidRPr="006A3413" w:rsidRDefault="00F724D4" w:rsidP="00732D76">
      <w:pPr>
        <w:ind w:firstLineChars="200" w:firstLine="420"/>
      </w:pPr>
      <w:r w:rsidRPr="006A3413">
        <w:rPr>
          <w:rFonts w:hint="eastAsia"/>
        </w:rPr>
        <w:t>权限分配关系构成一个有向图</w:t>
      </w:r>
      <w:r>
        <w:rPr>
          <w:rFonts w:hint="eastAsia"/>
        </w:rPr>
        <w:t>，</w:t>
      </w:r>
      <w:r w:rsidRPr="006A3413">
        <w:rPr>
          <w:rFonts w:hint="eastAsia"/>
        </w:rPr>
        <w:t>图中的节点有以下四种：</w:t>
      </w:r>
    </w:p>
    <w:p w14:paraId="22A1805F" w14:textId="77777777" w:rsidR="00F724D4" w:rsidRPr="006A3413" w:rsidRDefault="00F724D4" w:rsidP="00F724D4">
      <w:pPr>
        <w:pStyle w:val="af4"/>
        <w:numPr>
          <w:ilvl w:val="0"/>
          <w:numId w:val="41"/>
        </w:numPr>
        <w:ind w:firstLineChars="0"/>
      </w:pPr>
      <w:r w:rsidRPr="006A3413">
        <w:rPr>
          <w:rFonts w:hint="eastAsia"/>
        </w:rPr>
        <w:t>用户，此类节点的入度为</w:t>
      </w:r>
      <w:r w:rsidRPr="006A3413">
        <w:rPr>
          <w:rFonts w:hint="eastAsia"/>
        </w:rPr>
        <w:t>0</w:t>
      </w:r>
      <w:r w:rsidRPr="006A3413">
        <w:rPr>
          <w:rFonts w:hint="eastAsia"/>
        </w:rPr>
        <w:t>，且与用户</w:t>
      </w:r>
      <w:r>
        <w:rPr>
          <w:rFonts w:hint="eastAsia"/>
        </w:rPr>
        <w:t>组织单元</w:t>
      </w:r>
      <w:r w:rsidRPr="006A3413">
        <w:rPr>
          <w:rFonts w:hint="eastAsia"/>
        </w:rPr>
        <w:t>关系森林中的用户节点一一对应</w:t>
      </w:r>
    </w:p>
    <w:p w14:paraId="28C68B7D" w14:textId="77777777" w:rsidR="00F724D4" w:rsidRPr="006A3413" w:rsidRDefault="00F724D4" w:rsidP="00F724D4">
      <w:pPr>
        <w:pStyle w:val="af4"/>
        <w:numPr>
          <w:ilvl w:val="0"/>
          <w:numId w:val="41"/>
        </w:numPr>
        <w:ind w:firstLineChars="0"/>
      </w:pPr>
      <w:r>
        <w:rPr>
          <w:rFonts w:hint="eastAsia"/>
        </w:rPr>
        <w:t>组织单元</w:t>
      </w:r>
      <w:r w:rsidRPr="006A3413">
        <w:rPr>
          <w:rFonts w:hint="eastAsia"/>
        </w:rPr>
        <w:t>，此类节点与用户</w:t>
      </w:r>
      <w:r>
        <w:rPr>
          <w:rFonts w:hint="eastAsia"/>
        </w:rPr>
        <w:t>组织单元</w:t>
      </w:r>
      <w:r w:rsidRPr="006A3413">
        <w:rPr>
          <w:rFonts w:hint="eastAsia"/>
        </w:rPr>
        <w:t>关系森林中的</w:t>
      </w:r>
      <w:r>
        <w:rPr>
          <w:rFonts w:hint="eastAsia"/>
        </w:rPr>
        <w:t>组织单元</w:t>
      </w:r>
      <w:r w:rsidRPr="006A3413">
        <w:rPr>
          <w:rFonts w:hint="eastAsia"/>
        </w:rPr>
        <w:t>节点一一对应</w:t>
      </w:r>
    </w:p>
    <w:p w14:paraId="63E1FF1E" w14:textId="77777777" w:rsidR="00F724D4" w:rsidRPr="006A3413" w:rsidRDefault="00F724D4" w:rsidP="00F724D4">
      <w:pPr>
        <w:pStyle w:val="af4"/>
        <w:numPr>
          <w:ilvl w:val="0"/>
          <w:numId w:val="41"/>
        </w:numPr>
        <w:ind w:firstLineChars="0"/>
      </w:pPr>
      <w:r>
        <w:rPr>
          <w:rFonts w:hint="eastAsia"/>
        </w:rPr>
        <w:t>交付</w:t>
      </w:r>
      <w:r w:rsidRPr="006A3413">
        <w:rPr>
          <w:rFonts w:hint="eastAsia"/>
        </w:rPr>
        <w:t>组，此类节点与</w:t>
      </w:r>
      <w:r>
        <w:rPr>
          <w:rFonts w:hint="eastAsia"/>
        </w:rPr>
        <w:t>交付</w:t>
      </w:r>
      <w:r w:rsidRPr="006A3413">
        <w:rPr>
          <w:rFonts w:hint="eastAsia"/>
        </w:rPr>
        <w:t>组集合中的元素一一对应，与每个组内部的元素没有关系</w:t>
      </w:r>
    </w:p>
    <w:p w14:paraId="70051164" w14:textId="77777777" w:rsidR="00F724D4" w:rsidRDefault="00F724D4" w:rsidP="00F724D4">
      <w:pPr>
        <w:pStyle w:val="af4"/>
        <w:numPr>
          <w:ilvl w:val="0"/>
          <w:numId w:val="41"/>
        </w:numPr>
        <w:ind w:firstLineChars="0"/>
      </w:pPr>
      <w:r w:rsidRPr="006A3413">
        <w:rPr>
          <w:rFonts w:hint="eastAsia"/>
        </w:rPr>
        <w:t>桌面池，此类节点的出度为</w:t>
      </w:r>
      <w:r w:rsidRPr="006A3413">
        <w:rPr>
          <w:rFonts w:hint="eastAsia"/>
        </w:rPr>
        <w:t>0</w:t>
      </w:r>
    </w:p>
    <w:p w14:paraId="0D790DF6" w14:textId="77777777" w:rsidR="006D0EFD" w:rsidRPr="006A3413" w:rsidRDefault="006D0EFD" w:rsidP="006D0EFD">
      <w:pPr>
        <w:ind w:firstLineChars="200" w:firstLine="420"/>
      </w:pPr>
    </w:p>
    <w:p w14:paraId="781947BE" w14:textId="77777777" w:rsidR="00F724D4" w:rsidRPr="006A3413" w:rsidRDefault="00F724D4" w:rsidP="00732D76">
      <w:pPr>
        <w:ind w:firstLineChars="200" w:firstLine="420"/>
      </w:pPr>
      <w:r w:rsidRPr="006A3413">
        <w:rPr>
          <w:rFonts w:hint="eastAsia"/>
        </w:rPr>
        <w:t>图中的边有以下四种：</w:t>
      </w:r>
    </w:p>
    <w:p w14:paraId="7CE238C2" w14:textId="77777777" w:rsidR="00F724D4" w:rsidRPr="006A3413" w:rsidRDefault="00F724D4" w:rsidP="00F724D4">
      <w:pPr>
        <w:pStyle w:val="af4"/>
        <w:numPr>
          <w:ilvl w:val="0"/>
          <w:numId w:val="41"/>
        </w:numPr>
        <w:ind w:firstLineChars="0"/>
      </w:pPr>
      <w:r w:rsidRPr="006A3413">
        <w:rPr>
          <w:rFonts w:hint="eastAsia"/>
        </w:rPr>
        <w:t>在用户</w:t>
      </w:r>
      <w:r>
        <w:rPr>
          <w:rFonts w:hint="eastAsia"/>
        </w:rPr>
        <w:t>组织单元</w:t>
      </w:r>
      <w:r w:rsidRPr="006A3413">
        <w:rPr>
          <w:rFonts w:hint="eastAsia"/>
        </w:rPr>
        <w:t>关系森林中，一个用户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是一个</w:t>
      </w:r>
      <w:r>
        <w:rPr>
          <w:rFonts w:hint="eastAsia"/>
        </w:rPr>
        <w:t>组织单元</w:t>
      </w:r>
      <w:r w:rsidRPr="006A3413">
        <w:rPr>
          <w:rFonts w:hint="eastAsia"/>
        </w:rPr>
        <w:t>(O)</w:t>
      </w:r>
      <w:r w:rsidRPr="006A3413">
        <w:rPr>
          <w:rFonts w:hint="eastAsia"/>
        </w:rPr>
        <w:t>的直接子节点，则在图中对应节点之间有一条边，边的起点为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，边的终点为</w:t>
      </w:r>
      <w:r w:rsidRPr="006A3413">
        <w:rPr>
          <w:rFonts w:hint="eastAsia"/>
        </w:rPr>
        <w:t>(O)</w:t>
      </w:r>
    </w:p>
    <w:p w14:paraId="0DA86AAF" w14:textId="77777777" w:rsidR="00F724D4" w:rsidRPr="006A3413" w:rsidRDefault="00F724D4" w:rsidP="00F724D4">
      <w:pPr>
        <w:pStyle w:val="af4"/>
        <w:numPr>
          <w:ilvl w:val="0"/>
          <w:numId w:val="41"/>
        </w:numPr>
        <w:ind w:firstLineChars="0"/>
      </w:pPr>
      <w:r w:rsidRPr="006A3413">
        <w:rPr>
          <w:rFonts w:hint="eastAsia"/>
        </w:rPr>
        <w:t>在用户</w:t>
      </w:r>
      <w:r>
        <w:rPr>
          <w:rFonts w:hint="eastAsia"/>
        </w:rPr>
        <w:t>组织单元</w:t>
      </w:r>
      <w:r w:rsidRPr="006A3413">
        <w:rPr>
          <w:rFonts w:hint="eastAsia"/>
        </w:rPr>
        <w:t>关系森林中，一个</w:t>
      </w:r>
      <w:r>
        <w:rPr>
          <w:rFonts w:hint="eastAsia"/>
        </w:rPr>
        <w:t>组织单元</w:t>
      </w:r>
      <w:r w:rsidRPr="006A3413">
        <w:rPr>
          <w:rFonts w:hint="eastAsia"/>
        </w:rPr>
        <w:t>(O1)</w:t>
      </w:r>
      <w:r w:rsidRPr="006A3413">
        <w:rPr>
          <w:rFonts w:hint="eastAsia"/>
        </w:rPr>
        <w:t>是另一个</w:t>
      </w:r>
      <w:r>
        <w:rPr>
          <w:rFonts w:hint="eastAsia"/>
        </w:rPr>
        <w:t>组织单元</w:t>
      </w:r>
      <w:r w:rsidRPr="006A3413">
        <w:rPr>
          <w:rFonts w:hint="eastAsia"/>
        </w:rPr>
        <w:t>(O2)</w:t>
      </w:r>
      <w:r w:rsidRPr="006A3413">
        <w:rPr>
          <w:rFonts w:hint="eastAsia"/>
        </w:rPr>
        <w:t>的直接子节点，则在图中对应节点之间有一条边，边的起点为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，边的终点为</w:t>
      </w:r>
      <w:r w:rsidRPr="006A3413">
        <w:rPr>
          <w:rFonts w:hint="eastAsia"/>
        </w:rPr>
        <w:t>(O)</w:t>
      </w:r>
    </w:p>
    <w:p w14:paraId="111166F6" w14:textId="77777777" w:rsidR="00F724D4" w:rsidRPr="006A3413" w:rsidRDefault="00F724D4" w:rsidP="00F724D4">
      <w:pPr>
        <w:pStyle w:val="af4"/>
        <w:numPr>
          <w:ilvl w:val="0"/>
          <w:numId w:val="41"/>
        </w:numPr>
        <w:ind w:firstLineChars="0"/>
      </w:pPr>
      <w:r w:rsidRPr="006A3413">
        <w:rPr>
          <w:rFonts w:hint="eastAsia"/>
        </w:rPr>
        <w:t>一个</w:t>
      </w:r>
      <w:r>
        <w:rPr>
          <w:rFonts w:hint="eastAsia"/>
        </w:rPr>
        <w:t>组织单元</w:t>
      </w:r>
      <w:r w:rsidRPr="006A3413">
        <w:rPr>
          <w:rFonts w:hint="eastAsia"/>
        </w:rPr>
        <w:t>(O)</w:t>
      </w:r>
      <w:r w:rsidRPr="006A3413">
        <w:rPr>
          <w:rFonts w:hint="eastAsia"/>
        </w:rPr>
        <w:t>属于一个</w:t>
      </w:r>
      <w:r w:rsidR="00AF4827">
        <w:rPr>
          <w:rFonts w:hint="eastAsia"/>
        </w:rPr>
        <w:t>交付</w:t>
      </w:r>
      <w:r w:rsidRPr="006A3413">
        <w:rPr>
          <w:rFonts w:hint="eastAsia"/>
        </w:rPr>
        <w:t>组</w:t>
      </w:r>
      <w:r w:rsidRPr="006A3413">
        <w:rPr>
          <w:rFonts w:hint="eastAsia"/>
        </w:rPr>
        <w:t>(G)</w:t>
      </w:r>
      <w:r w:rsidRPr="006A3413">
        <w:rPr>
          <w:rFonts w:hint="eastAsia"/>
        </w:rPr>
        <w:t>，则在两个节点之间有一条边，边的起点为</w:t>
      </w:r>
      <w:r w:rsidRPr="006A3413">
        <w:rPr>
          <w:rFonts w:hint="eastAsia"/>
        </w:rPr>
        <w:t>(O)</w:t>
      </w:r>
      <w:r w:rsidRPr="006A3413">
        <w:rPr>
          <w:rFonts w:hint="eastAsia"/>
        </w:rPr>
        <w:t>，边的终点为</w:t>
      </w:r>
      <w:r w:rsidRPr="006A3413">
        <w:rPr>
          <w:rFonts w:hint="eastAsia"/>
        </w:rPr>
        <w:t>(G)</w:t>
      </w:r>
    </w:p>
    <w:p w14:paraId="63A7A55C" w14:textId="77777777" w:rsidR="00F724D4" w:rsidRPr="006A3413" w:rsidRDefault="00F724D4" w:rsidP="00F724D4">
      <w:pPr>
        <w:pStyle w:val="af4"/>
        <w:numPr>
          <w:ilvl w:val="0"/>
          <w:numId w:val="41"/>
        </w:numPr>
        <w:ind w:firstLineChars="0"/>
      </w:pPr>
      <w:r w:rsidRPr="006A3413">
        <w:rPr>
          <w:rFonts w:hint="eastAsia"/>
        </w:rPr>
        <w:t>一个用户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属于一个</w:t>
      </w:r>
      <w:r w:rsidR="00AF4827">
        <w:rPr>
          <w:rFonts w:hint="eastAsia"/>
        </w:rPr>
        <w:t>交付</w:t>
      </w:r>
      <w:r w:rsidRPr="006A3413">
        <w:rPr>
          <w:rFonts w:hint="eastAsia"/>
        </w:rPr>
        <w:t>组</w:t>
      </w:r>
      <w:r w:rsidRPr="006A3413">
        <w:rPr>
          <w:rFonts w:hint="eastAsia"/>
        </w:rPr>
        <w:t>(G)</w:t>
      </w:r>
      <w:r w:rsidRPr="006A3413">
        <w:rPr>
          <w:rFonts w:hint="eastAsia"/>
        </w:rPr>
        <w:t>，则在两个节点之间有一条边，边的起点为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，边的终点为</w:t>
      </w:r>
      <w:r w:rsidRPr="006A3413">
        <w:rPr>
          <w:rFonts w:hint="eastAsia"/>
        </w:rPr>
        <w:t>(G)</w:t>
      </w:r>
    </w:p>
    <w:p w14:paraId="317FAAE4" w14:textId="77777777" w:rsidR="00F724D4" w:rsidRPr="006A3413" w:rsidRDefault="00F724D4" w:rsidP="00F724D4">
      <w:pPr>
        <w:pStyle w:val="af4"/>
        <w:numPr>
          <w:ilvl w:val="0"/>
          <w:numId w:val="41"/>
        </w:numPr>
        <w:ind w:firstLineChars="0"/>
      </w:pPr>
      <w:r w:rsidRPr="006A3413">
        <w:rPr>
          <w:rFonts w:hint="eastAsia"/>
        </w:rPr>
        <w:t>一个</w:t>
      </w:r>
      <w:r w:rsidR="00AF4827">
        <w:rPr>
          <w:rFonts w:hint="eastAsia"/>
        </w:rPr>
        <w:t>交付</w:t>
      </w:r>
      <w:r w:rsidRPr="006A3413">
        <w:rPr>
          <w:rFonts w:hint="eastAsia"/>
        </w:rPr>
        <w:t>组</w:t>
      </w:r>
      <w:r w:rsidRPr="006A3413">
        <w:rPr>
          <w:rFonts w:hint="eastAsia"/>
        </w:rPr>
        <w:t>(P)</w:t>
      </w:r>
      <w:r w:rsidRPr="006A3413">
        <w:rPr>
          <w:rFonts w:hint="eastAsia"/>
        </w:rPr>
        <w:t>被分配一个池</w:t>
      </w:r>
      <w:r w:rsidRPr="006A3413">
        <w:rPr>
          <w:rFonts w:hint="eastAsia"/>
        </w:rPr>
        <w:t>(P)</w:t>
      </w:r>
      <w:r w:rsidRPr="006A3413">
        <w:rPr>
          <w:rFonts w:hint="eastAsia"/>
        </w:rPr>
        <w:t>，则在两个节点之间有一条边，边的起点为</w:t>
      </w:r>
      <w:r w:rsidRPr="006A3413">
        <w:rPr>
          <w:rFonts w:hint="eastAsia"/>
        </w:rPr>
        <w:t>(G)</w:t>
      </w:r>
      <w:r w:rsidRPr="006A3413">
        <w:rPr>
          <w:rFonts w:hint="eastAsia"/>
        </w:rPr>
        <w:t>，边的终点为</w:t>
      </w:r>
      <w:r w:rsidRPr="006A3413">
        <w:rPr>
          <w:rFonts w:hint="eastAsia"/>
        </w:rPr>
        <w:t>(P)</w:t>
      </w:r>
    </w:p>
    <w:p w14:paraId="09CBB8F5" w14:textId="77777777" w:rsidR="006D0EFD" w:rsidRDefault="006D0EFD" w:rsidP="00732D76">
      <w:pPr>
        <w:ind w:firstLineChars="200" w:firstLine="420"/>
      </w:pPr>
    </w:p>
    <w:p w14:paraId="67835775" w14:textId="77777777" w:rsidR="00F724D4" w:rsidRDefault="00F724D4" w:rsidP="00732D76">
      <w:pPr>
        <w:ind w:firstLineChars="200" w:firstLine="420"/>
      </w:pPr>
      <w:r w:rsidRPr="006A3413">
        <w:rPr>
          <w:rFonts w:hint="eastAsia"/>
        </w:rPr>
        <w:t>当且仅当一个用户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所对应的节点，与其要访问的某个桌面池</w:t>
      </w:r>
      <w:r w:rsidRPr="006A3413">
        <w:rPr>
          <w:rFonts w:hint="eastAsia"/>
        </w:rPr>
        <w:t>(P)</w:t>
      </w:r>
      <w:r w:rsidRPr="006A3413">
        <w:rPr>
          <w:rFonts w:hint="eastAsia"/>
        </w:rPr>
        <w:t>所对应的节点之间，至少有</w:t>
      </w:r>
      <w:r w:rsidRPr="006A3413">
        <w:rPr>
          <w:rFonts w:hint="eastAsia"/>
        </w:rPr>
        <w:t>1</w:t>
      </w:r>
      <w:r w:rsidRPr="006A3413">
        <w:rPr>
          <w:rFonts w:hint="eastAsia"/>
        </w:rPr>
        <w:t>条路径的时候，该用户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可以访问这个桌面池</w:t>
      </w:r>
      <w:r w:rsidRPr="006A3413">
        <w:rPr>
          <w:rFonts w:hint="eastAsia"/>
        </w:rPr>
        <w:t>(P)</w:t>
      </w:r>
      <w:r w:rsidR="00732D76">
        <w:rPr>
          <w:rFonts w:hint="eastAsia"/>
        </w:rPr>
        <w:t>。</w:t>
      </w:r>
    </w:p>
    <w:p w14:paraId="34BF1625" w14:textId="77777777" w:rsidR="008F7D97" w:rsidRDefault="008F7D97" w:rsidP="008F7D97">
      <w:pPr>
        <w:pStyle w:val="2"/>
        <w:numPr>
          <w:ilvl w:val="1"/>
          <w:numId w:val="29"/>
        </w:numPr>
        <w:tabs>
          <w:tab w:val="num" w:pos="794"/>
        </w:tabs>
      </w:pPr>
      <w:r>
        <w:rPr>
          <w:rFonts w:hint="eastAsia"/>
        </w:rPr>
        <w:t>数据中心</w:t>
      </w:r>
    </w:p>
    <w:p w14:paraId="21C15FD6" w14:textId="77777777" w:rsidR="008F7D97" w:rsidRDefault="008F7D97" w:rsidP="00732D76">
      <w:pPr>
        <w:ind w:firstLineChars="200" w:firstLine="420"/>
      </w:pPr>
      <w:r>
        <w:rPr>
          <w:rFonts w:hint="eastAsia"/>
        </w:rPr>
        <w:t>&lt;TODO&gt;</w:t>
      </w:r>
    </w:p>
    <w:p w14:paraId="128658C8" w14:textId="77777777" w:rsidR="009F23F9" w:rsidRPr="00F724D4" w:rsidRDefault="009F23F9" w:rsidP="00825BE6">
      <w:pPr>
        <w:sectPr w:rsidR="009F23F9" w:rsidRPr="00F724D4" w:rsidSect="002A1E3D">
          <w:pgSz w:w="16838" w:h="11906" w:orient="landscape"/>
          <w:pgMar w:top="1800" w:right="1440" w:bottom="1800" w:left="1440" w:header="851" w:footer="992" w:gutter="0"/>
          <w:pgNumType w:start="0"/>
          <w:cols w:space="425"/>
          <w:titlePg/>
          <w:docGrid w:type="lines" w:linePitch="312"/>
        </w:sectPr>
      </w:pPr>
    </w:p>
    <w:p w14:paraId="4708A16F" w14:textId="77777777" w:rsidR="009F23F9" w:rsidRPr="0041440E" w:rsidRDefault="009F23F9" w:rsidP="00575EE9">
      <w:pPr>
        <w:pStyle w:val="1"/>
        <w:numPr>
          <w:ilvl w:val="0"/>
          <w:numId w:val="29"/>
        </w:numPr>
      </w:pPr>
      <w:bookmarkStart w:id="50" w:name="_Toc521464983"/>
      <w:bookmarkStart w:id="51" w:name="_Toc319663546"/>
      <w:bookmarkEnd w:id="47"/>
      <w:r w:rsidRPr="0041440E">
        <w:rPr>
          <w:rFonts w:hint="eastAsia"/>
        </w:rPr>
        <w:lastRenderedPageBreak/>
        <w:t>系统容错处理设计</w:t>
      </w:r>
    </w:p>
    <w:p w14:paraId="312602AE" w14:textId="77777777" w:rsidR="002530AE" w:rsidRPr="00CA45E0" w:rsidRDefault="002530AE" w:rsidP="00575EE9">
      <w:pPr>
        <w:pStyle w:val="2"/>
        <w:numPr>
          <w:ilvl w:val="1"/>
          <w:numId w:val="29"/>
        </w:numPr>
      </w:pPr>
      <w:bookmarkStart w:id="52" w:name="_Toc521464984"/>
      <w:bookmarkStart w:id="53" w:name="_Toc319663547"/>
      <w:bookmarkEnd w:id="50"/>
      <w:bookmarkEnd w:id="51"/>
      <w:r w:rsidRPr="00CA45E0">
        <w:rPr>
          <w:rFonts w:hint="eastAsia"/>
        </w:rPr>
        <w:t>错误提示信息</w:t>
      </w:r>
      <w:bookmarkEnd w:id="52"/>
      <w:bookmarkEnd w:id="53"/>
    </w:p>
    <w:p w14:paraId="1A41A182" w14:textId="77777777" w:rsidR="002530AE" w:rsidRPr="00CA45E0" w:rsidRDefault="002530AE" w:rsidP="00575EE9">
      <w:pPr>
        <w:pStyle w:val="2"/>
        <w:numPr>
          <w:ilvl w:val="1"/>
          <w:numId w:val="29"/>
        </w:numPr>
      </w:pPr>
      <w:bookmarkStart w:id="54" w:name="_Toc521464985"/>
      <w:bookmarkStart w:id="55" w:name="_Toc319663548"/>
      <w:r w:rsidRPr="00CA45E0">
        <w:rPr>
          <w:rFonts w:hint="eastAsia"/>
        </w:rPr>
        <w:t>补救措施</w:t>
      </w:r>
      <w:bookmarkEnd w:id="54"/>
      <w:bookmarkEnd w:id="55"/>
    </w:p>
    <w:p w14:paraId="62DDB8F6" w14:textId="77777777" w:rsidR="002530AE" w:rsidRPr="00CA45E0" w:rsidRDefault="002530AE" w:rsidP="00575EE9">
      <w:pPr>
        <w:pStyle w:val="2"/>
        <w:numPr>
          <w:ilvl w:val="1"/>
          <w:numId w:val="29"/>
        </w:numPr>
      </w:pPr>
      <w:bookmarkStart w:id="56" w:name="_Toc521464986"/>
      <w:bookmarkStart w:id="57" w:name="_Toc319663549"/>
      <w:r w:rsidRPr="00CA45E0">
        <w:rPr>
          <w:rFonts w:hint="eastAsia"/>
        </w:rPr>
        <w:t>系统维护设计</w:t>
      </w:r>
      <w:bookmarkEnd w:id="56"/>
      <w:bookmarkEnd w:id="57"/>
    </w:p>
    <w:p w14:paraId="6F0DB32B" w14:textId="77777777" w:rsidR="002530AE" w:rsidRDefault="002530AE" w:rsidP="00575EE9">
      <w:pPr>
        <w:pStyle w:val="1"/>
        <w:numPr>
          <w:ilvl w:val="0"/>
          <w:numId w:val="29"/>
        </w:numPr>
      </w:pPr>
      <w:bookmarkStart w:id="58" w:name="_Toc50280562"/>
      <w:bookmarkStart w:id="59" w:name="_Toc319663565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BD5F91">
        <w:rPr>
          <w:rFonts w:hint="eastAsia"/>
        </w:rPr>
        <w:t>参考资料</w:t>
      </w:r>
      <w:bookmarkEnd w:id="58"/>
      <w:bookmarkEnd w:id="59"/>
    </w:p>
    <w:p w14:paraId="7B9F77D9" w14:textId="77777777" w:rsidR="00E47946" w:rsidRPr="00E47946" w:rsidRDefault="00E47946" w:rsidP="009A5E94">
      <w:pPr>
        <w:ind w:firstLineChars="200" w:firstLine="420"/>
      </w:pPr>
      <w:r>
        <w:object w:dxaOrig="1531" w:dyaOrig="960" w14:anchorId="45473005">
          <v:shape id="_x0000_i1042" type="#_x0000_t75" style="width:76.7pt;height:47.8pt" o:ole="">
            <v:imagedata r:id="rId43" o:title=""/>
          </v:shape>
          <o:OLEObject Type="Embed" ProgID="MSProject.Project.9" ShapeID="_x0000_i1042" DrawAspect="Icon" ObjectID="_1344521000" r:id="rId44">
            <o:FieldCodes>\s</o:FieldCodes>
          </o:OLEObject>
        </w:object>
      </w:r>
      <w:bookmarkStart w:id="60" w:name="_MON_1468154430"/>
      <w:bookmarkEnd w:id="60"/>
      <w:r>
        <w:object w:dxaOrig="1531" w:dyaOrig="960" w14:anchorId="5709F905">
          <v:shape id="_x0000_i1043" type="#_x0000_t75" style="width:76.7pt;height:47.8pt" o:ole="">
            <v:imagedata r:id="rId45" o:title=""/>
          </v:shape>
          <o:OLEObject Type="Embed" ProgID="Word.Document.12" ShapeID="_x0000_i1043" DrawAspect="Icon" ObjectID="_1344521001" r:id="rId46">
            <o:FieldCodes>\s</o:FieldCodes>
          </o:OLEObject>
        </w:object>
      </w:r>
    </w:p>
    <w:sectPr w:rsidR="00E47946" w:rsidRPr="00E47946" w:rsidSect="001C7973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046000C" w14:textId="77777777" w:rsidR="009E22F2" w:rsidRDefault="009E22F2" w:rsidP="009D344C">
      <w:r>
        <w:separator/>
      </w:r>
    </w:p>
  </w:endnote>
  <w:endnote w:type="continuationSeparator" w:id="0">
    <w:p w14:paraId="41BE7BAA" w14:textId="77777777" w:rsidR="009E22F2" w:rsidRDefault="009E22F2" w:rsidP="009D3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A3206A" w14:textId="77777777" w:rsidR="009E22F2" w:rsidRDefault="009E22F2" w:rsidP="009D344C">
      <w:r>
        <w:separator/>
      </w:r>
    </w:p>
  </w:footnote>
  <w:footnote w:type="continuationSeparator" w:id="0">
    <w:p w14:paraId="5A351EDE" w14:textId="77777777" w:rsidR="009E22F2" w:rsidRDefault="009E22F2" w:rsidP="009D34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174C76"/>
    <w:multiLevelType w:val="hybridMultilevel"/>
    <w:tmpl w:val="0A523F8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090D59AA"/>
    <w:multiLevelType w:val="hybridMultilevel"/>
    <w:tmpl w:val="8A6CF000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EE04CD6C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9FB0867"/>
    <w:multiLevelType w:val="hybridMultilevel"/>
    <w:tmpl w:val="4B86A9EE"/>
    <w:lvl w:ilvl="0" w:tplc="F362A14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0CBC3447"/>
    <w:multiLevelType w:val="hybridMultilevel"/>
    <w:tmpl w:val="C39816C2"/>
    <w:lvl w:ilvl="0" w:tplc="BB9CF01A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1F924C74"/>
    <w:multiLevelType w:val="hybridMultilevel"/>
    <w:tmpl w:val="1906819E"/>
    <w:lvl w:ilvl="0" w:tplc="954CF2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28439B"/>
    <w:multiLevelType w:val="hybridMultilevel"/>
    <w:tmpl w:val="1906819E"/>
    <w:lvl w:ilvl="0" w:tplc="954CF2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3858FD"/>
    <w:multiLevelType w:val="hybridMultilevel"/>
    <w:tmpl w:val="B23644C8"/>
    <w:lvl w:ilvl="0" w:tplc="D4BCE1CA">
      <w:start w:val="1"/>
      <w:numFmt w:val="decimal"/>
      <w:lvlText w:val="%1）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">
    <w:nsid w:val="248F4C89"/>
    <w:multiLevelType w:val="hybridMultilevel"/>
    <w:tmpl w:val="E35AA4D6"/>
    <w:lvl w:ilvl="0" w:tplc="41B2983C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24F15E7D"/>
    <w:multiLevelType w:val="hybridMultilevel"/>
    <w:tmpl w:val="C7E42AFC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81669A0E">
      <w:start w:val="5"/>
      <w:numFmt w:val="decimal"/>
      <w:lvlText w:val="%2.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9">
    <w:nsid w:val="2C160665"/>
    <w:multiLevelType w:val="hybridMultilevel"/>
    <w:tmpl w:val="5F908D7A"/>
    <w:lvl w:ilvl="0" w:tplc="5DB45396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1A1642DA">
      <w:start w:val="1"/>
      <w:numFmt w:val="decimal"/>
      <w:lvlText w:val="%2）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10"/>
        </w:tabs>
        <w:ind w:left="141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30"/>
        </w:tabs>
        <w:ind w:left="183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50"/>
        </w:tabs>
        <w:ind w:left="225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70"/>
        </w:tabs>
        <w:ind w:left="267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90"/>
        </w:tabs>
        <w:ind w:left="309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10"/>
        </w:tabs>
        <w:ind w:left="351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30"/>
        </w:tabs>
        <w:ind w:left="3930" w:hanging="420"/>
      </w:pPr>
    </w:lvl>
  </w:abstractNum>
  <w:abstractNum w:abstractNumId="10">
    <w:nsid w:val="2E6C20F1"/>
    <w:multiLevelType w:val="hybridMultilevel"/>
    <w:tmpl w:val="65A61FB6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1">
    <w:nsid w:val="3056191A"/>
    <w:multiLevelType w:val="hybridMultilevel"/>
    <w:tmpl w:val="D5641CE4"/>
    <w:lvl w:ilvl="0" w:tplc="41B2983C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3A922D7D"/>
    <w:multiLevelType w:val="hybridMultilevel"/>
    <w:tmpl w:val="B7FE14CE"/>
    <w:lvl w:ilvl="0" w:tplc="86B8A3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AF1C3C"/>
    <w:multiLevelType w:val="hybridMultilevel"/>
    <w:tmpl w:val="BA70088C"/>
    <w:lvl w:ilvl="0" w:tplc="A94A06C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DE950E1"/>
    <w:multiLevelType w:val="hybridMultilevel"/>
    <w:tmpl w:val="B7FE14CE"/>
    <w:lvl w:ilvl="0" w:tplc="86B8A3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8C6854"/>
    <w:multiLevelType w:val="hybridMultilevel"/>
    <w:tmpl w:val="6264FE26"/>
    <w:lvl w:ilvl="0" w:tplc="4796B0C6">
      <w:start w:val="1"/>
      <w:numFmt w:val="decimal"/>
      <w:lvlText w:val="%1．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6">
    <w:nsid w:val="44F0624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479C5F6D"/>
    <w:multiLevelType w:val="hybridMultilevel"/>
    <w:tmpl w:val="1906819E"/>
    <w:lvl w:ilvl="0" w:tplc="954CF2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7BB1743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9">
    <w:nsid w:val="48C44FC6"/>
    <w:multiLevelType w:val="hybridMultilevel"/>
    <w:tmpl w:val="838E6828"/>
    <w:lvl w:ilvl="0" w:tplc="C77A2248">
      <w:start w:val="1"/>
      <w:numFmt w:val="decimal"/>
      <w:lvlText w:val="%1）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0">
    <w:nsid w:val="493420EF"/>
    <w:multiLevelType w:val="hybridMultilevel"/>
    <w:tmpl w:val="237251C0"/>
    <w:lvl w:ilvl="0" w:tplc="14961A58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A7958A6"/>
    <w:multiLevelType w:val="hybridMultilevel"/>
    <w:tmpl w:val="4E30E3C0"/>
    <w:lvl w:ilvl="0" w:tplc="FFDE977C">
      <w:start w:val="1"/>
      <w:numFmt w:val="decimal"/>
      <w:lvlText w:val="%1）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C454229"/>
    <w:multiLevelType w:val="hybridMultilevel"/>
    <w:tmpl w:val="210C438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>
    <w:nsid w:val="4CF75239"/>
    <w:multiLevelType w:val="hybridMultilevel"/>
    <w:tmpl w:val="5D503C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DA20D7A"/>
    <w:multiLevelType w:val="hybridMultilevel"/>
    <w:tmpl w:val="1A36CD4C"/>
    <w:lvl w:ilvl="0" w:tplc="4796B0C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4F8F6DA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528625D0"/>
    <w:multiLevelType w:val="hybridMultilevel"/>
    <w:tmpl w:val="4E44F9B2"/>
    <w:lvl w:ilvl="0" w:tplc="E92E1FA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E5348A1A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54516CBA"/>
    <w:multiLevelType w:val="hybridMultilevel"/>
    <w:tmpl w:val="7242C16A"/>
    <w:lvl w:ilvl="0" w:tplc="EB42EB7E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8">
    <w:nsid w:val="56F657ED"/>
    <w:multiLevelType w:val="hybridMultilevel"/>
    <w:tmpl w:val="B5D43C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B9702F3"/>
    <w:multiLevelType w:val="hybridMultilevel"/>
    <w:tmpl w:val="CD4EAB3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0">
    <w:nsid w:val="61D15CFB"/>
    <w:multiLevelType w:val="hybridMultilevel"/>
    <w:tmpl w:val="9B14D594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1">
    <w:nsid w:val="63D7684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2">
    <w:nsid w:val="65953EB4"/>
    <w:multiLevelType w:val="hybridMultilevel"/>
    <w:tmpl w:val="D27C906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3">
    <w:nsid w:val="67963403"/>
    <w:multiLevelType w:val="hybridMultilevel"/>
    <w:tmpl w:val="FD8EEFEE"/>
    <w:lvl w:ilvl="0" w:tplc="4796B0C6">
      <w:start w:val="1"/>
      <w:numFmt w:val="decimal"/>
      <w:lvlText w:val="%1．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DE977C">
      <w:start w:val="1"/>
      <w:numFmt w:val="decimal"/>
      <w:lvlText w:val="%2）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4">
    <w:nsid w:val="6A6153E0"/>
    <w:multiLevelType w:val="hybridMultilevel"/>
    <w:tmpl w:val="0B867498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8B641CA2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>
    <w:nsid w:val="6ACF52F7"/>
    <w:multiLevelType w:val="hybridMultilevel"/>
    <w:tmpl w:val="9FE24124"/>
    <w:lvl w:ilvl="0" w:tplc="4D6A5A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C5C5E4C"/>
    <w:multiLevelType w:val="hybridMultilevel"/>
    <w:tmpl w:val="86B08972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7">
    <w:nsid w:val="6DA35BEE"/>
    <w:multiLevelType w:val="hybridMultilevel"/>
    <w:tmpl w:val="3FC4C36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8">
    <w:nsid w:val="6DE6627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9">
    <w:nsid w:val="6E8669FE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40">
    <w:nsid w:val="6FCD645D"/>
    <w:multiLevelType w:val="hybridMultilevel"/>
    <w:tmpl w:val="11A083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572591B"/>
    <w:multiLevelType w:val="hybridMultilevel"/>
    <w:tmpl w:val="5D40C0D8"/>
    <w:lvl w:ilvl="0" w:tplc="5DB45396">
      <w:start w:val="1"/>
      <w:numFmt w:val="lowerLetter"/>
      <w:lvlText w:val="%1."/>
      <w:lvlJc w:val="left"/>
      <w:pPr>
        <w:tabs>
          <w:tab w:val="num" w:pos="990"/>
        </w:tabs>
        <w:ind w:left="99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2">
    <w:nsid w:val="78801732"/>
    <w:multiLevelType w:val="hybridMultilevel"/>
    <w:tmpl w:val="DBFA9360"/>
    <w:lvl w:ilvl="0" w:tplc="362EE35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57F238EA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3">
    <w:nsid w:val="797D03B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4">
    <w:nsid w:val="7B1F1691"/>
    <w:multiLevelType w:val="hybridMultilevel"/>
    <w:tmpl w:val="BA70088C"/>
    <w:lvl w:ilvl="0" w:tplc="A94A06C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4"/>
  </w:num>
  <w:num w:numId="2">
    <w:abstractNumId w:val="8"/>
  </w:num>
  <w:num w:numId="3">
    <w:abstractNumId w:val="1"/>
  </w:num>
  <w:num w:numId="4">
    <w:abstractNumId w:val="41"/>
  </w:num>
  <w:num w:numId="5">
    <w:abstractNumId w:val="9"/>
  </w:num>
  <w:num w:numId="6">
    <w:abstractNumId w:val="11"/>
  </w:num>
  <w:num w:numId="7">
    <w:abstractNumId w:val="27"/>
  </w:num>
  <w:num w:numId="8">
    <w:abstractNumId w:val="7"/>
  </w:num>
  <w:num w:numId="9">
    <w:abstractNumId w:val="18"/>
  </w:num>
  <w:num w:numId="10">
    <w:abstractNumId w:val="24"/>
  </w:num>
  <w:num w:numId="11">
    <w:abstractNumId w:val="39"/>
  </w:num>
  <w:num w:numId="12">
    <w:abstractNumId w:val="33"/>
  </w:num>
  <w:num w:numId="13">
    <w:abstractNumId w:val="19"/>
  </w:num>
  <w:num w:numId="14">
    <w:abstractNumId w:val="6"/>
  </w:num>
  <w:num w:numId="15">
    <w:abstractNumId w:val="15"/>
  </w:num>
  <w:num w:numId="16">
    <w:abstractNumId w:val="26"/>
  </w:num>
  <w:num w:numId="17">
    <w:abstractNumId w:val="20"/>
  </w:num>
  <w:num w:numId="18">
    <w:abstractNumId w:val="42"/>
  </w:num>
  <w:num w:numId="19">
    <w:abstractNumId w:val="36"/>
  </w:num>
  <w:num w:numId="20">
    <w:abstractNumId w:val="30"/>
  </w:num>
  <w:num w:numId="21">
    <w:abstractNumId w:val="37"/>
  </w:num>
  <w:num w:numId="22">
    <w:abstractNumId w:val="22"/>
  </w:num>
  <w:num w:numId="23">
    <w:abstractNumId w:val="29"/>
  </w:num>
  <w:num w:numId="24">
    <w:abstractNumId w:val="10"/>
  </w:num>
  <w:num w:numId="25">
    <w:abstractNumId w:val="32"/>
  </w:num>
  <w:num w:numId="26">
    <w:abstractNumId w:val="0"/>
  </w:num>
  <w:num w:numId="27">
    <w:abstractNumId w:val="3"/>
  </w:num>
  <w:num w:numId="28">
    <w:abstractNumId w:val="2"/>
  </w:num>
  <w:num w:numId="29">
    <w:abstractNumId w:val="38"/>
  </w:num>
  <w:num w:numId="30">
    <w:abstractNumId w:val="43"/>
  </w:num>
  <w:num w:numId="31">
    <w:abstractNumId w:val="12"/>
  </w:num>
  <w:num w:numId="32">
    <w:abstractNumId w:val="14"/>
  </w:num>
  <w:num w:numId="33">
    <w:abstractNumId w:val="16"/>
  </w:num>
  <w:num w:numId="34">
    <w:abstractNumId w:val="21"/>
  </w:num>
  <w:num w:numId="35">
    <w:abstractNumId w:val="35"/>
  </w:num>
  <w:num w:numId="36">
    <w:abstractNumId w:val="44"/>
  </w:num>
  <w:num w:numId="37">
    <w:abstractNumId w:val="13"/>
  </w:num>
  <w:num w:numId="38">
    <w:abstractNumId w:val="25"/>
  </w:num>
  <w:num w:numId="39">
    <w:abstractNumId w:val="23"/>
  </w:num>
  <w:num w:numId="40">
    <w:abstractNumId w:val="40"/>
  </w:num>
  <w:num w:numId="41">
    <w:abstractNumId w:val="28"/>
  </w:num>
  <w:num w:numId="42">
    <w:abstractNumId w:val="17"/>
  </w:num>
  <w:num w:numId="43">
    <w:abstractNumId w:val="31"/>
  </w:num>
  <w:num w:numId="44">
    <w:abstractNumId w:val="4"/>
  </w:num>
  <w:num w:numId="45">
    <w:abstractNumId w:val="5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bordersDoNotSurroundHeader/>
  <w:bordersDoNotSurroundFooter/>
  <w:proofState w:spelling="clean" w:grammar="clean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645C"/>
    <w:rsid w:val="0001526D"/>
    <w:rsid w:val="000164E1"/>
    <w:rsid w:val="00024DC1"/>
    <w:rsid w:val="0003032E"/>
    <w:rsid w:val="00041043"/>
    <w:rsid w:val="0004411C"/>
    <w:rsid w:val="00051492"/>
    <w:rsid w:val="0006320B"/>
    <w:rsid w:val="00070089"/>
    <w:rsid w:val="00070D97"/>
    <w:rsid w:val="000721B9"/>
    <w:rsid w:val="00077AFD"/>
    <w:rsid w:val="000A3076"/>
    <w:rsid w:val="000B3EAA"/>
    <w:rsid w:val="000C2EC7"/>
    <w:rsid w:val="000D1921"/>
    <w:rsid w:val="000F61BB"/>
    <w:rsid w:val="00105515"/>
    <w:rsid w:val="00134FCC"/>
    <w:rsid w:val="00143FC2"/>
    <w:rsid w:val="00143FF0"/>
    <w:rsid w:val="00161D56"/>
    <w:rsid w:val="001703B1"/>
    <w:rsid w:val="001763DA"/>
    <w:rsid w:val="001928F4"/>
    <w:rsid w:val="00195679"/>
    <w:rsid w:val="001A46B6"/>
    <w:rsid w:val="001C3A8C"/>
    <w:rsid w:val="001C7973"/>
    <w:rsid w:val="001D5F81"/>
    <w:rsid w:val="002019EE"/>
    <w:rsid w:val="00216E86"/>
    <w:rsid w:val="00224EFB"/>
    <w:rsid w:val="00227F3E"/>
    <w:rsid w:val="002358C7"/>
    <w:rsid w:val="0024053B"/>
    <w:rsid w:val="002457CB"/>
    <w:rsid w:val="002465EE"/>
    <w:rsid w:val="00247505"/>
    <w:rsid w:val="002530AE"/>
    <w:rsid w:val="00286357"/>
    <w:rsid w:val="00291EEA"/>
    <w:rsid w:val="002A1E3D"/>
    <w:rsid w:val="002A21E7"/>
    <w:rsid w:val="002A3089"/>
    <w:rsid w:val="002C2925"/>
    <w:rsid w:val="002D259E"/>
    <w:rsid w:val="002D645C"/>
    <w:rsid w:val="002E5EDA"/>
    <w:rsid w:val="002E72B4"/>
    <w:rsid w:val="003131C0"/>
    <w:rsid w:val="00324436"/>
    <w:rsid w:val="00331223"/>
    <w:rsid w:val="00341660"/>
    <w:rsid w:val="003468FB"/>
    <w:rsid w:val="00356D0C"/>
    <w:rsid w:val="003602E2"/>
    <w:rsid w:val="00363590"/>
    <w:rsid w:val="003677EA"/>
    <w:rsid w:val="00382AF8"/>
    <w:rsid w:val="00383BA2"/>
    <w:rsid w:val="00384E0E"/>
    <w:rsid w:val="00390D7E"/>
    <w:rsid w:val="003B48D4"/>
    <w:rsid w:val="003C5BDF"/>
    <w:rsid w:val="003D4609"/>
    <w:rsid w:val="003D7446"/>
    <w:rsid w:val="003E4CA7"/>
    <w:rsid w:val="003E5D92"/>
    <w:rsid w:val="003F7479"/>
    <w:rsid w:val="00407906"/>
    <w:rsid w:val="0041440E"/>
    <w:rsid w:val="004172E6"/>
    <w:rsid w:val="00423804"/>
    <w:rsid w:val="00424308"/>
    <w:rsid w:val="00427D39"/>
    <w:rsid w:val="00445BAA"/>
    <w:rsid w:val="0045202D"/>
    <w:rsid w:val="00456E88"/>
    <w:rsid w:val="00462B68"/>
    <w:rsid w:val="004701B9"/>
    <w:rsid w:val="00470978"/>
    <w:rsid w:val="00476903"/>
    <w:rsid w:val="0047790D"/>
    <w:rsid w:val="004A4420"/>
    <w:rsid w:val="004A749B"/>
    <w:rsid w:val="004C5D09"/>
    <w:rsid w:val="004C7139"/>
    <w:rsid w:val="004D6B0F"/>
    <w:rsid w:val="004D79A8"/>
    <w:rsid w:val="004E1863"/>
    <w:rsid w:val="004E1DA3"/>
    <w:rsid w:val="004E7D58"/>
    <w:rsid w:val="004F23E7"/>
    <w:rsid w:val="00504DCD"/>
    <w:rsid w:val="00522B7E"/>
    <w:rsid w:val="00534A08"/>
    <w:rsid w:val="00540E8B"/>
    <w:rsid w:val="00544B77"/>
    <w:rsid w:val="005503C0"/>
    <w:rsid w:val="00553CB1"/>
    <w:rsid w:val="00563F09"/>
    <w:rsid w:val="005678FE"/>
    <w:rsid w:val="005757A0"/>
    <w:rsid w:val="00575EE9"/>
    <w:rsid w:val="00576A83"/>
    <w:rsid w:val="0059131C"/>
    <w:rsid w:val="00593299"/>
    <w:rsid w:val="00597BED"/>
    <w:rsid w:val="005A0BF6"/>
    <w:rsid w:val="005A6ACA"/>
    <w:rsid w:val="005A75B8"/>
    <w:rsid w:val="005C0FB8"/>
    <w:rsid w:val="005E2925"/>
    <w:rsid w:val="005E38D7"/>
    <w:rsid w:val="005E6C92"/>
    <w:rsid w:val="006007FC"/>
    <w:rsid w:val="0060165B"/>
    <w:rsid w:val="006069AF"/>
    <w:rsid w:val="0061336B"/>
    <w:rsid w:val="00614907"/>
    <w:rsid w:val="0061664D"/>
    <w:rsid w:val="006653DB"/>
    <w:rsid w:val="00676377"/>
    <w:rsid w:val="006809A0"/>
    <w:rsid w:val="00682D4B"/>
    <w:rsid w:val="00684728"/>
    <w:rsid w:val="00693848"/>
    <w:rsid w:val="006967A6"/>
    <w:rsid w:val="006A48EC"/>
    <w:rsid w:val="006C584E"/>
    <w:rsid w:val="006C6F18"/>
    <w:rsid w:val="006D0EFD"/>
    <w:rsid w:val="006D59ED"/>
    <w:rsid w:val="006D6793"/>
    <w:rsid w:val="00716267"/>
    <w:rsid w:val="00717BF6"/>
    <w:rsid w:val="007235A6"/>
    <w:rsid w:val="00732D76"/>
    <w:rsid w:val="0075656D"/>
    <w:rsid w:val="00784048"/>
    <w:rsid w:val="00796BFF"/>
    <w:rsid w:val="007A2A2A"/>
    <w:rsid w:val="007A5444"/>
    <w:rsid w:val="007B6510"/>
    <w:rsid w:val="007D3CF0"/>
    <w:rsid w:val="007E207E"/>
    <w:rsid w:val="007F0661"/>
    <w:rsid w:val="007F5F3B"/>
    <w:rsid w:val="00825BE6"/>
    <w:rsid w:val="00827584"/>
    <w:rsid w:val="008602D3"/>
    <w:rsid w:val="008655AC"/>
    <w:rsid w:val="00865A96"/>
    <w:rsid w:val="00891490"/>
    <w:rsid w:val="00896D45"/>
    <w:rsid w:val="008A0870"/>
    <w:rsid w:val="008A2700"/>
    <w:rsid w:val="008B0CAA"/>
    <w:rsid w:val="008D412A"/>
    <w:rsid w:val="008F7D97"/>
    <w:rsid w:val="00903ACD"/>
    <w:rsid w:val="00907AE6"/>
    <w:rsid w:val="00910540"/>
    <w:rsid w:val="009105AE"/>
    <w:rsid w:val="00933532"/>
    <w:rsid w:val="00937D40"/>
    <w:rsid w:val="00955EAF"/>
    <w:rsid w:val="00970D4F"/>
    <w:rsid w:val="00987F84"/>
    <w:rsid w:val="0099488F"/>
    <w:rsid w:val="009A5241"/>
    <w:rsid w:val="009A5E94"/>
    <w:rsid w:val="009B5D98"/>
    <w:rsid w:val="009D344C"/>
    <w:rsid w:val="009D34B8"/>
    <w:rsid w:val="009E22F2"/>
    <w:rsid w:val="009F23F9"/>
    <w:rsid w:val="00A024E2"/>
    <w:rsid w:val="00A12726"/>
    <w:rsid w:val="00A149C3"/>
    <w:rsid w:val="00A14D30"/>
    <w:rsid w:val="00A35025"/>
    <w:rsid w:val="00A35FE4"/>
    <w:rsid w:val="00A4100F"/>
    <w:rsid w:val="00A62432"/>
    <w:rsid w:val="00A77A14"/>
    <w:rsid w:val="00A91F99"/>
    <w:rsid w:val="00A97D72"/>
    <w:rsid w:val="00AD7984"/>
    <w:rsid w:val="00AF4827"/>
    <w:rsid w:val="00AF6C3F"/>
    <w:rsid w:val="00B424D1"/>
    <w:rsid w:val="00B462F2"/>
    <w:rsid w:val="00B47119"/>
    <w:rsid w:val="00B50DE5"/>
    <w:rsid w:val="00B6661A"/>
    <w:rsid w:val="00B91E3D"/>
    <w:rsid w:val="00B92ACE"/>
    <w:rsid w:val="00B92E83"/>
    <w:rsid w:val="00B94863"/>
    <w:rsid w:val="00BC01AD"/>
    <w:rsid w:val="00BC152D"/>
    <w:rsid w:val="00BD5D78"/>
    <w:rsid w:val="00C034FD"/>
    <w:rsid w:val="00C0586F"/>
    <w:rsid w:val="00C06F70"/>
    <w:rsid w:val="00C56AA0"/>
    <w:rsid w:val="00C61311"/>
    <w:rsid w:val="00C62722"/>
    <w:rsid w:val="00C63664"/>
    <w:rsid w:val="00C82436"/>
    <w:rsid w:val="00C91D33"/>
    <w:rsid w:val="00C9388A"/>
    <w:rsid w:val="00C94DC7"/>
    <w:rsid w:val="00CA45E0"/>
    <w:rsid w:val="00CA7043"/>
    <w:rsid w:val="00CD0A23"/>
    <w:rsid w:val="00CE5060"/>
    <w:rsid w:val="00CF1C4C"/>
    <w:rsid w:val="00D36BD1"/>
    <w:rsid w:val="00D473D9"/>
    <w:rsid w:val="00D56FE8"/>
    <w:rsid w:val="00D6053F"/>
    <w:rsid w:val="00D62435"/>
    <w:rsid w:val="00D85A1C"/>
    <w:rsid w:val="00D86B0C"/>
    <w:rsid w:val="00D917B9"/>
    <w:rsid w:val="00DD1BAC"/>
    <w:rsid w:val="00DE53EB"/>
    <w:rsid w:val="00DE5EC5"/>
    <w:rsid w:val="00DF0979"/>
    <w:rsid w:val="00DF3B1F"/>
    <w:rsid w:val="00DF6008"/>
    <w:rsid w:val="00E04A36"/>
    <w:rsid w:val="00E07AE8"/>
    <w:rsid w:val="00E11843"/>
    <w:rsid w:val="00E30B58"/>
    <w:rsid w:val="00E33636"/>
    <w:rsid w:val="00E34AE8"/>
    <w:rsid w:val="00E47946"/>
    <w:rsid w:val="00E52493"/>
    <w:rsid w:val="00E552FC"/>
    <w:rsid w:val="00E840BC"/>
    <w:rsid w:val="00E85988"/>
    <w:rsid w:val="00E948EE"/>
    <w:rsid w:val="00E97D0B"/>
    <w:rsid w:val="00EA5C71"/>
    <w:rsid w:val="00EB36F7"/>
    <w:rsid w:val="00EC34A4"/>
    <w:rsid w:val="00EF6662"/>
    <w:rsid w:val="00F111CC"/>
    <w:rsid w:val="00F13FE1"/>
    <w:rsid w:val="00F164BC"/>
    <w:rsid w:val="00F228EB"/>
    <w:rsid w:val="00F23991"/>
    <w:rsid w:val="00F57C78"/>
    <w:rsid w:val="00F655B0"/>
    <w:rsid w:val="00F65CE0"/>
    <w:rsid w:val="00F724D4"/>
    <w:rsid w:val="00F823BC"/>
    <w:rsid w:val="00F82806"/>
    <w:rsid w:val="00F84309"/>
    <w:rsid w:val="00FA6262"/>
    <w:rsid w:val="00FB32B3"/>
    <w:rsid w:val="00FB40C8"/>
    <w:rsid w:val="00FB5E32"/>
    <w:rsid w:val="00FC3404"/>
    <w:rsid w:val="00FC6CE3"/>
    <w:rsid w:val="00FE0A8A"/>
    <w:rsid w:val="00FF59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66D686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/>
    <w:lsdException w:name="heading 8" w:uiPriority="0"/>
    <w:lsdException w:name="heading 9" w:uiPriority="0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List" w:uiPriority="0"/>
    <w:lsdException w:name="List Bullet" w:uiPriority="0"/>
    <w:lsdException w:name="List Number" w:uiPriority="0"/>
    <w:lsdException w:name="List Bullet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annotation subject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2E83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A1272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2530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253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2530A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2530A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2530AE"/>
    <w:pPr>
      <w:keepNext/>
      <w:keepLines/>
      <w:tabs>
        <w:tab w:val="num" w:pos="1152"/>
      </w:tabs>
      <w:spacing w:before="120" w:after="60"/>
      <w:ind w:left="1152" w:hanging="1152"/>
      <w:outlineLvl w:val="5"/>
    </w:pPr>
    <w:rPr>
      <w:rFonts w:ascii="Times New Roman" w:eastAsia="宋体" w:hAnsi="Times New Roman" w:cs="Times New Roman"/>
      <w:b/>
      <w:bCs/>
      <w:szCs w:val="24"/>
    </w:rPr>
  </w:style>
  <w:style w:type="paragraph" w:styleId="7">
    <w:name w:val="heading 7"/>
    <w:basedOn w:val="a"/>
    <w:next w:val="a"/>
    <w:link w:val="70"/>
    <w:rsid w:val="002530AE"/>
    <w:pPr>
      <w:keepNext/>
      <w:keepLines/>
      <w:tabs>
        <w:tab w:val="num" w:pos="1296"/>
      </w:tabs>
      <w:spacing w:before="120" w:line="300" w:lineRule="auto"/>
      <w:ind w:left="1296" w:hanging="1296"/>
      <w:outlineLvl w:val="6"/>
    </w:pPr>
    <w:rPr>
      <w:rFonts w:ascii="Times New Roman" w:eastAsia="楷体_GB2312" w:hAnsi="Times New Roman" w:cs="Times New Roman"/>
      <w:b/>
      <w:bCs/>
      <w:szCs w:val="24"/>
    </w:rPr>
  </w:style>
  <w:style w:type="paragraph" w:styleId="8">
    <w:name w:val="heading 8"/>
    <w:basedOn w:val="a"/>
    <w:next w:val="a"/>
    <w:link w:val="80"/>
    <w:rsid w:val="002530AE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2530AE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A12726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semiHidden/>
    <w:rsid w:val="002530A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semiHidden/>
    <w:rsid w:val="002530AE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semiHidden/>
    <w:rsid w:val="002530A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semiHidden/>
    <w:rsid w:val="002530AE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rsid w:val="002530AE"/>
    <w:rPr>
      <w:rFonts w:ascii="Times New Roman" w:eastAsia="宋体" w:hAnsi="Times New Roman" w:cs="Times New Roman"/>
      <w:b/>
      <w:bCs/>
      <w:szCs w:val="24"/>
    </w:rPr>
  </w:style>
  <w:style w:type="character" w:customStyle="1" w:styleId="70">
    <w:name w:val="标题 7字符"/>
    <w:basedOn w:val="a0"/>
    <w:link w:val="7"/>
    <w:rsid w:val="002530AE"/>
    <w:rPr>
      <w:rFonts w:ascii="Times New Roman" w:eastAsia="楷体_GB2312" w:hAnsi="Times New Roman" w:cs="Times New Roman"/>
      <w:b/>
      <w:bCs/>
      <w:szCs w:val="24"/>
    </w:rPr>
  </w:style>
  <w:style w:type="character" w:customStyle="1" w:styleId="80">
    <w:name w:val="标题 8字符"/>
    <w:basedOn w:val="a0"/>
    <w:link w:val="8"/>
    <w:rsid w:val="002530AE"/>
    <w:rPr>
      <w:rFonts w:ascii="Arial" w:eastAsia="黑体" w:hAnsi="Arial" w:cs="Times New Roman"/>
      <w:sz w:val="24"/>
      <w:szCs w:val="24"/>
    </w:rPr>
  </w:style>
  <w:style w:type="character" w:customStyle="1" w:styleId="90">
    <w:name w:val="标题 9字符"/>
    <w:basedOn w:val="a0"/>
    <w:link w:val="9"/>
    <w:rsid w:val="002530AE"/>
    <w:rPr>
      <w:rFonts w:ascii="Arial" w:eastAsia="黑体" w:hAnsi="Arial" w:cs="Times New Roman"/>
      <w:szCs w:val="21"/>
    </w:rPr>
  </w:style>
  <w:style w:type="paragraph" w:styleId="a3">
    <w:name w:val="Balloon Text"/>
    <w:basedOn w:val="a"/>
    <w:link w:val="a4"/>
    <w:semiHidden/>
    <w:unhideWhenUsed/>
    <w:rsid w:val="004172E6"/>
    <w:rPr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4172E6"/>
    <w:rPr>
      <w:sz w:val="18"/>
      <w:szCs w:val="18"/>
    </w:rPr>
  </w:style>
  <w:style w:type="paragraph" w:styleId="a5">
    <w:name w:val="No Spacing"/>
    <w:link w:val="a6"/>
    <w:uiPriority w:val="1"/>
    <w:qFormat/>
    <w:rsid w:val="001C7973"/>
    <w:rPr>
      <w:kern w:val="0"/>
      <w:sz w:val="22"/>
    </w:rPr>
  </w:style>
  <w:style w:type="character" w:customStyle="1" w:styleId="a6">
    <w:name w:val="无间距字符"/>
    <w:basedOn w:val="a0"/>
    <w:link w:val="a5"/>
    <w:uiPriority w:val="1"/>
    <w:rsid w:val="001C7973"/>
    <w:rPr>
      <w:kern w:val="0"/>
      <w:sz w:val="22"/>
    </w:rPr>
  </w:style>
  <w:style w:type="paragraph" w:styleId="a7">
    <w:name w:val="header"/>
    <w:basedOn w:val="a"/>
    <w:link w:val="a8"/>
    <w:unhideWhenUsed/>
    <w:rsid w:val="00540E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字符"/>
    <w:basedOn w:val="a0"/>
    <w:link w:val="a7"/>
    <w:rsid w:val="00540E8B"/>
    <w:rPr>
      <w:sz w:val="18"/>
      <w:szCs w:val="18"/>
    </w:rPr>
  </w:style>
  <w:style w:type="paragraph" w:styleId="a9">
    <w:name w:val="footer"/>
    <w:basedOn w:val="a"/>
    <w:link w:val="aa"/>
    <w:unhideWhenUsed/>
    <w:rsid w:val="00540E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字符"/>
    <w:basedOn w:val="a0"/>
    <w:link w:val="a9"/>
    <w:rsid w:val="00540E8B"/>
    <w:rPr>
      <w:sz w:val="18"/>
      <w:szCs w:val="18"/>
    </w:rPr>
  </w:style>
  <w:style w:type="table" w:styleId="21">
    <w:name w:val="Medium Shading 2"/>
    <w:basedOn w:val="a1"/>
    <w:uiPriority w:val="64"/>
    <w:rsid w:val="00D473D9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41">
    <w:name w:val="toc 4"/>
    <w:basedOn w:val="a"/>
    <w:next w:val="a"/>
    <w:autoRedefine/>
    <w:semiHidden/>
    <w:rsid w:val="002530AE"/>
    <w:pPr>
      <w:ind w:left="630"/>
      <w:jc w:val="left"/>
    </w:pPr>
    <w:rPr>
      <w:sz w:val="20"/>
      <w:szCs w:val="20"/>
    </w:rPr>
  </w:style>
  <w:style w:type="paragraph" w:styleId="51">
    <w:name w:val="toc 5"/>
    <w:basedOn w:val="a"/>
    <w:next w:val="a"/>
    <w:autoRedefine/>
    <w:semiHidden/>
    <w:rsid w:val="002530AE"/>
    <w:pPr>
      <w:ind w:left="840"/>
      <w:jc w:val="left"/>
    </w:pPr>
    <w:rPr>
      <w:sz w:val="20"/>
      <w:szCs w:val="20"/>
    </w:rPr>
  </w:style>
  <w:style w:type="paragraph" w:styleId="61">
    <w:name w:val="toc 6"/>
    <w:basedOn w:val="a"/>
    <w:next w:val="a"/>
    <w:autoRedefine/>
    <w:semiHidden/>
    <w:rsid w:val="002530AE"/>
    <w:pPr>
      <w:ind w:left="1050"/>
      <w:jc w:val="left"/>
    </w:pPr>
    <w:rPr>
      <w:sz w:val="20"/>
      <w:szCs w:val="20"/>
    </w:rPr>
  </w:style>
  <w:style w:type="paragraph" w:styleId="71">
    <w:name w:val="toc 7"/>
    <w:basedOn w:val="a"/>
    <w:next w:val="a"/>
    <w:autoRedefine/>
    <w:semiHidden/>
    <w:rsid w:val="002530AE"/>
    <w:pPr>
      <w:ind w:left="1260"/>
      <w:jc w:val="left"/>
    </w:pPr>
    <w:rPr>
      <w:sz w:val="20"/>
      <w:szCs w:val="20"/>
    </w:rPr>
  </w:style>
  <w:style w:type="paragraph" w:styleId="81">
    <w:name w:val="toc 8"/>
    <w:basedOn w:val="a"/>
    <w:next w:val="a"/>
    <w:autoRedefine/>
    <w:semiHidden/>
    <w:rsid w:val="002530AE"/>
    <w:pPr>
      <w:ind w:left="1470"/>
      <w:jc w:val="left"/>
    </w:pPr>
    <w:rPr>
      <w:sz w:val="20"/>
      <w:szCs w:val="20"/>
    </w:rPr>
  </w:style>
  <w:style w:type="paragraph" w:styleId="91">
    <w:name w:val="toc 9"/>
    <w:basedOn w:val="a"/>
    <w:next w:val="a"/>
    <w:autoRedefine/>
    <w:semiHidden/>
    <w:rsid w:val="002530AE"/>
    <w:pPr>
      <w:ind w:left="1680"/>
      <w:jc w:val="left"/>
    </w:pPr>
    <w:rPr>
      <w:sz w:val="20"/>
      <w:szCs w:val="20"/>
    </w:rPr>
  </w:style>
  <w:style w:type="character" w:styleId="ab">
    <w:name w:val="annotation reference"/>
    <w:semiHidden/>
    <w:rsid w:val="002530AE"/>
    <w:rPr>
      <w:sz w:val="21"/>
      <w:szCs w:val="21"/>
    </w:rPr>
  </w:style>
  <w:style w:type="paragraph" w:styleId="ac">
    <w:name w:val="annotation text"/>
    <w:basedOn w:val="a"/>
    <w:link w:val="ad"/>
    <w:semiHidden/>
    <w:rsid w:val="002530AE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d">
    <w:name w:val="注释文本字符"/>
    <w:basedOn w:val="a0"/>
    <w:link w:val="ac"/>
    <w:semiHidden/>
    <w:rsid w:val="002530AE"/>
    <w:rPr>
      <w:rFonts w:ascii="Times New Roman" w:eastAsia="宋体" w:hAnsi="Times New Roman" w:cs="Times New Roman"/>
      <w:szCs w:val="24"/>
    </w:rPr>
  </w:style>
  <w:style w:type="paragraph" w:styleId="ae">
    <w:name w:val="annotation subject"/>
    <w:basedOn w:val="ac"/>
    <w:next w:val="ac"/>
    <w:link w:val="af"/>
    <w:semiHidden/>
    <w:rsid w:val="002530AE"/>
    <w:rPr>
      <w:b/>
      <w:bCs/>
    </w:rPr>
  </w:style>
  <w:style w:type="character" w:customStyle="1" w:styleId="af">
    <w:name w:val="批注主题字符"/>
    <w:basedOn w:val="ad"/>
    <w:link w:val="ae"/>
    <w:semiHidden/>
    <w:rsid w:val="002530AE"/>
    <w:rPr>
      <w:rFonts w:ascii="Times New Roman" w:eastAsia="宋体" w:hAnsi="Times New Roman" w:cs="Times New Roman"/>
      <w:b/>
      <w:bCs/>
      <w:szCs w:val="24"/>
    </w:rPr>
  </w:style>
  <w:style w:type="paragraph" w:styleId="af0">
    <w:name w:val="Document Map"/>
    <w:basedOn w:val="a"/>
    <w:link w:val="af1"/>
    <w:semiHidden/>
    <w:rsid w:val="002530AE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customStyle="1" w:styleId="af1">
    <w:name w:val="文档结构图 字符"/>
    <w:basedOn w:val="a0"/>
    <w:link w:val="af0"/>
    <w:semiHidden/>
    <w:rsid w:val="002530AE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2">
    <w:name w:val="Table Grid"/>
    <w:basedOn w:val="a1"/>
    <w:rsid w:val="002530A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3">
    <w:name w:val="Light List"/>
    <w:basedOn w:val="a1"/>
    <w:uiPriority w:val="61"/>
    <w:rsid w:val="00896D45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f4">
    <w:name w:val="List Paragraph"/>
    <w:basedOn w:val="a"/>
    <w:uiPriority w:val="34"/>
    <w:qFormat/>
    <w:rsid w:val="00423804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C06F7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2">
    <w:name w:val="toc 2"/>
    <w:basedOn w:val="a"/>
    <w:next w:val="a"/>
    <w:autoRedefine/>
    <w:uiPriority w:val="39"/>
    <w:unhideWhenUsed/>
    <w:rsid w:val="00C06F70"/>
    <w:pPr>
      <w:ind w:left="210"/>
      <w:jc w:val="left"/>
    </w:pPr>
    <w:rPr>
      <w:b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C06F70"/>
    <w:pPr>
      <w:spacing w:before="120"/>
      <w:jc w:val="left"/>
    </w:pPr>
    <w:rPr>
      <w:b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06F70"/>
    <w:pPr>
      <w:ind w:left="420"/>
      <w:jc w:val="left"/>
    </w:pPr>
    <w:rPr>
      <w:sz w:val="22"/>
      <w:szCs w:val="2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/>
    <w:lsdException w:name="heading 8" w:uiPriority="0"/>
    <w:lsdException w:name="heading 9" w:uiPriority="0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List" w:uiPriority="0"/>
    <w:lsdException w:name="List Bullet" w:uiPriority="0"/>
    <w:lsdException w:name="List Number" w:uiPriority="0"/>
    <w:lsdException w:name="List Bullet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annotation subject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2E83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A1272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2530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253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2530A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2530A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2530AE"/>
    <w:pPr>
      <w:keepNext/>
      <w:keepLines/>
      <w:tabs>
        <w:tab w:val="num" w:pos="1152"/>
      </w:tabs>
      <w:spacing w:before="120" w:after="60"/>
      <w:ind w:left="1152" w:hanging="1152"/>
      <w:outlineLvl w:val="5"/>
    </w:pPr>
    <w:rPr>
      <w:rFonts w:ascii="Times New Roman" w:eastAsia="宋体" w:hAnsi="Times New Roman" w:cs="Times New Roman"/>
      <w:b/>
      <w:bCs/>
      <w:szCs w:val="24"/>
    </w:rPr>
  </w:style>
  <w:style w:type="paragraph" w:styleId="7">
    <w:name w:val="heading 7"/>
    <w:basedOn w:val="a"/>
    <w:next w:val="a"/>
    <w:link w:val="70"/>
    <w:rsid w:val="002530AE"/>
    <w:pPr>
      <w:keepNext/>
      <w:keepLines/>
      <w:tabs>
        <w:tab w:val="num" w:pos="1296"/>
      </w:tabs>
      <w:spacing w:before="120" w:line="300" w:lineRule="auto"/>
      <w:ind w:left="1296" w:hanging="1296"/>
      <w:outlineLvl w:val="6"/>
    </w:pPr>
    <w:rPr>
      <w:rFonts w:ascii="Times New Roman" w:eastAsia="楷体_GB2312" w:hAnsi="Times New Roman" w:cs="Times New Roman"/>
      <w:b/>
      <w:bCs/>
      <w:szCs w:val="24"/>
    </w:rPr>
  </w:style>
  <w:style w:type="paragraph" w:styleId="8">
    <w:name w:val="heading 8"/>
    <w:basedOn w:val="a"/>
    <w:next w:val="a"/>
    <w:link w:val="80"/>
    <w:rsid w:val="002530AE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2530AE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A12726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semiHidden/>
    <w:rsid w:val="002530A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semiHidden/>
    <w:rsid w:val="002530AE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semiHidden/>
    <w:rsid w:val="002530A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semiHidden/>
    <w:rsid w:val="002530AE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rsid w:val="002530AE"/>
    <w:rPr>
      <w:rFonts w:ascii="Times New Roman" w:eastAsia="宋体" w:hAnsi="Times New Roman" w:cs="Times New Roman"/>
      <w:b/>
      <w:bCs/>
      <w:szCs w:val="24"/>
    </w:rPr>
  </w:style>
  <w:style w:type="character" w:customStyle="1" w:styleId="70">
    <w:name w:val="标题 7字符"/>
    <w:basedOn w:val="a0"/>
    <w:link w:val="7"/>
    <w:rsid w:val="002530AE"/>
    <w:rPr>
      <w:rFonts w:ascii="Times New Roman" w:eastAsia="楷体_GB2312" w:hAnsi="Times New Roman" w:cs="Times New Roman"/>
      <w:b/>
      <w:bCs/>
      <w:szCs w:val="24"/>
    </w:rPr>
  </w:style>
  <w:style w:type="character" w:customStyle="1" w:styleId="80">
    <w:name w:val="标题 8字符"/>
    <w:basedOn w:val="a0"/>
    <w:link w:val="8"/>
    <w:rsid w:val="002530AE"/>
    <w:rPr>
      <w:rFonts w:ascii="Arial" w:eastAsia="黑体" w:hAnsi="Arial" w:cs="Times New Roman"/>
      <w:sz w:val="24"/>
      <w:szCs w:val="24"/>
    </w:rPr>
  </w:style>
  <w:style w:type="character" w:customStyle="1" w:styleId="90">
    <w:name w:val="标题 9字符"/>
    <w:basedOn w:val="a0"/>
    <w:link w:val="9"/>
    <w:rsid w:val="002530AE"/>
    <w:rPr>
      <w:rFonts w:ascii="Arial" w:eastAsia="黑体" w:hAnsi="Arial" w:cs="Times New Roman"/>
      <w:szCs w:val="21"/>
    </w:rPr>
  </w:style>
  <w:style w:type="paragraph" w:styleId="a3">
    <w:name w:val="Balloon Text"/>
    <w:basedOn w:val="a"/>
    <w:link w:val="a4"/>
    <w:semiHidden/>
    <w:unhideWhenUsed/>
    <w:rsid w:val="004172E6"/>
    <w:rPr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4172E6"/>
    <w:rPr>
      <w:sz w:val="18"/>
      <w:szCs w:val="18"/>
    </w:rPr>
  </w:style>
  <w:style w:type="paragraph" w:styleId="a5">
    <w:name w:val="No Spacing"/>
    <w:link w:val="a6"/>
    <w:uiPriority w:val="1"/>
    <w:qFormat/>
    <w:rsid w:val="001C7973"/>
    <w:rPr>
      <w:kern w:val="0"/>
      <w:sz w:val="22"/>
    </w:rPr>
  </w:style>
  <w:style w:type="character" w:customStyle="1" w:styleId="a6">
    <w:name w:val="无间距字符"/>
    <w:basedOn w:val="a0"/>
    <w:link w:val="a5"/>
    <w:uiPriority w:val="1"/>
    <w:rsid w:val="001C7973"/>
    <w:rPr>
      <w:kern w:val="0"/>
      <w:sz w:val="22"/>
    </w:rPr>
  </w:style>
  <w:style w:type="paragraph" w:styleId="a7">
    <w:name w:val="header"/>
    <w:basedOn w:val="a"/>
    <w:link w:val="a8"/>
    <w:unhideWhenUsed/>
    <w:rsid w:val="00540E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字符"/>
    <w:basedOn w:val="a0"/>
    <w:link w:val="a7"/>
    <w:rsid w:val="00540E8B"/>
    <w:rPr>
      <w:sz w:val="18"/>
      <w:szCs w:val="18"/>
    </w:rPr>
  </w:style>
  <w:style w:type="paragraph" w:styleId="a9">
    <w:name w:val="footer"/>
    <w:basedOn w:val="a"/>
    <w:link w:val="aa"/>
    <w:unhideWhenUsed/>
    <w:rsid w:val="00540E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字符"/>
    <w:basedOn w:val="a0"/>
    <w:link w:val="a9"/>
    <w:rsid w:val="00540E8B"/>
    <w:rPr>
      <w:sz w:val="18"/>
      <w:szCs w:val="18"/>
    </w:rPr>
  </w:style>
  <w:style w:type="table" w:styleId="21">
    <w:name w:val="Medium Shading 2"/>
    <w:basedOn w:val="a1"/>
    <w:uiPriority w:val="64"/>
    <w:rsid w:val="00D473D9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41">
    <w:name w:val="toc 4"/>
    <w:basedOn w:val="a"/>
    <w:next w:val="a"/>
    <w:autoRedefine/>
    <w:semiHidden/>
    <w:rsid w:val="002530AE"/>
    <w:pPr>
      <w:ind w:left="630"/>
      <w:jc w:val="left"/>
    </w:pPr>
    <w:rPr>
      <w:sz w:val="20"/>
      <w:szCs w:val="20"/>
    </w:rPr>
  </w:style>
  <w:style w:type="paragraph" w:styleId="51">
    <w:name w:val="toc 5"/>
    <w:basedOn w:val="a"/>
    <w:next w:val="a"/>
    <w:autoRedefine/>
    <w:semiHidden/>
    <w:rsid w:val="002530AE"/>
    <w:pPr>
      <w:ind w:left="840"/>
      <w:jc w:val="left"/>
    </w:pPr>
    <w:rPr>
      <w:sz w:val="20"/>
      <w:szCs w:val="20"/>
    </w:rPr>
  </w:style>
  <w:style w:type="paragraph" w:styleId="61">
    <w:name w:val="toc 6"/>
    <w:basedOn w:val="a"/>
    <w:next w:val="a"/>
    <w:autoRedefine/>
    <w:semiHidden/>
    <w:rsid w:val="002530AE"/>
    <w:pPr>
      <w:ind w:left="1050"/>
      <w:jc w:val="left"/>
    </w:pPr>
    <w:rPr>
      <w:sz w:val="20"/>
      <w:szCs w:val="20"/>
    </w:rPr>
  </w:style>
  <w:style w:type="paragraph" w:styleId="71">
    <w:name w:val="toc 7"/>
    <w:basedOn w:val="a"/>
    <w:next w:val="a"/>
    <w:autoRedefine/>
    <w:semiHidden/>
    <w:rsid w:val="002530AE"/>
    <w:pPr>
      <w:ind w:left="1260"/>
      <w:jc w:val="left"/>
    </w:pPr>
    <w:rPr>
      <w:sz w:val="20"/>
      <w:szCs w:val="20"/>
    </w:rPr>
  </w:style>
  <w:style w:type="paragraph" w:styleId="81">
    <w:name w:val="toc 8"/>
    <w:basedOn w:val="a"/>
    <w:next w:val="a"/>
    <w:autoRedefine/>
    <w:semiHidden/>
    <w:rsid w:val="002530AE"/>
    <w:pPr>
      <w:ind w:left="1470"/>
      <w:jc w:val="left"/>
    </w:pPr>
    <w:rPr>
      <w:sz w:val="20"/>
      <w:szCs w:val="20"/>
    </w:rPr>
  </w:style>
  <w:style w:type="paragraph" w:styleId="91">
    <w:name w:val="toc 9"/>
    <w:basedOn w:val="a"/>
    <w:next w:val="a"/>
    <w:autoRedefine/>
    <w:semiHidden/>
    <w:rsid w:val="002530AE"/>
    <w:pPr>
      <w:ind w:left="1680"/>
      <w:jc w:val="left"/>
    </w:pPr>
    <w:rPr>
      <w:sz w:val="20"/>
      <w:szCs w:val="20"/>
    </w:rPr>
  </w:style>
  <w:style w:type="character" w:styleId="ab">
    <w:name w:val="annotation reference"/>
    <w:semiHidden/>
    <w:rsid w:val="002530AE"/>
    <w:rPr>
      <w:sz w:val="21"/>
      <w:szCs w:val="21"/>
    </w:rPr>
  </w:style>
  <w:style w:type="paragraph" w:styleId="ac">
    <w:name w:val="annotation text"/>
    <w:basedOn w:val="a"/>
    <w:link w:val="ad"/>
    <w:semiHidden/>
    <w:rsid w:val="002530AE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d">
    <w:name w:val="注释文本字符"/>
    <w:basedOn w:val="a0"/>
    <w:link w:val="ac"/>
    <w:semiHidden/>
    <w:rsid w:val="002530AE"/>
    <w:rPr>
      <w:rFonts w:ascii="Times New Roman" w:eastAsia="宋体" w:hAnsi="Times New Roman" w:cs="Times New Roman"/>
      <w:szCs w:val="24"/>
    </w:rPr>
  </w:style>
  <w:style w:type="paragraph" w:styleId="ae">
    <w:name w:val="annotation subject"/>
    <w:basedOn w:val="ac"/>
    <w:next w:val="ac"/>
    <w:link w:val="af"/>
    <w:semiHidden/>
    <w:rsid w:val="002530AE"/>
    <w:rPr>
      <w:b/>
      <w:bCs/>
    </w:rPr>
  </w:style>
  <w:style w:type="character" w:customStyle="1" w:styleId="af">
    <w:name w:val="批注主题字符"/>
    <w:basedOn w:val="ad"/>
    <w:link w:val="ae"/>
    <w:semiHidden/>
    <w:rsid w:val="002530AE"/>
    <w:rPr>
      <w:rFonts w:ascii="Times New Roman" w:eastAsia="宋体" w:hAnsi="Times New Roman" w:cs="Times New Roman"/>
      <w:b/>
      <w:bCs/>
      <w:szCs w:val="24"/>
    </w:rPr>
  </w:style>
  <w:style w:type="paragraph" w:styleId="af0">
    <w:name w:val="Document Map"/>
    <w:basedOn w:val="a"/>
    <w:link w:val="af1"/>
    <w:semiHidden/>
    <w:rsid w:val="002530AE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customStyle="1" w:styleId="af1">
    <w:name w:val="文档结构图 字符"/>
    <w:basedOn w:val="a0"/>
    <w:link w:val="af0"/>
    <w:semiHidden/>
    <w:rsid w:val="002530AE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2">
    <w:name w:val="Table Grid"/>
    <w:basedOn w:val="a1"/>
    <w:rsid w:val="002530A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3">
    <w:name w:val="Light List"/>
    <w:basedOn w:val="a1"/>
    <w:uiPriority w:val="61"/>
    <w:rsid w:val="00896D45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f4">
    <w:name w:val="List Paragraph"/>
    <w:basedOn w:val="a"/>
    <w:uiPriority w:val="34"/>
    <w:qFormat/>
    <w:rsid w:val="00423804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C06F7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2">
    <w:name w:val="toc 2"/>
    <w:basedOn w:val="a"/>
    <w:next w:val="a"/>
    <w:autoRedefine/>
    <w:uiPriority w:val="39"/>
    <w:unhideWhenUsed/>
    <w:rsid w:val="00C06F70"/>
    <w:pPr>
      <w:ind w:left="210"/>
      <w:jc w:val="left"/>
    </w:pPr>
    <w:rPr>
      <w:b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C06F70"/>
    <w:pPr>
      <w:spacing w:before="120"/>
      <w:jc w:val="left"/>
    </w:pPr>
    <w:rPr>
      <w:b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06F70"/>
    <w:pPr>
      <w:ind w:left="420"/>
      <w:jc w:val="left"/>
    </w:pPr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116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46" Type="http://schemas.openxmlformats.org/officeDocument/2006/relationships/package" Target="embeddings/Microsoft_Word___1.docx"/><Relationship Id="rId47" Type="http://schemas.openxmlformats.org/officeDocument/2006/relationships/fontTable" Target="fontTable.xml"/><Relationship Id="rId48" Type="http://schemas.openxmlformats.org/officeDocument/2006/relationships/glossaryDocument" Target="glossary/document.xml"/><Relationship Id="rId49" Type="http://schemas.openxmlformats.org/officeDocument/2006/relationships/theme" Target="theme/theme1.xml"/><Relationship Id="rId20" Type="http://schemas.openxmlformats.org/officeDocument/2006/relationships/oleObject" Target="embeddings/oleObject6.bin"/><Relationship Id="rId21" Type="http://schemas.openxmlformats.org/officeDocument/2006/relationships/image" Target="media/image7.emf"/><Relationship Id="rId22" Type="http://schemas.openxmlformats.org/officeDocument/2006/relationships/oleObject" Target="embeddings/oleObject7.bin"/><Relationship Id="rId23" Type="http://schemas.openxmlformats.org/officeDocument/2006/relationships/image" Target="media/image8.emf"/><Relationship Id="rId24" Type="http://schemas.openxmlformats.org/officeDocument/2006/relationships/oleObject" Target="embeddings/oleObject8.bin"/><Relationship Id="rId25" Type="http://schemas.openxmlformats.org/officeDocument/2006/relationships/image" Target="media/image9.emf"/><Relationship Id="rId26" Type="http://schemas.openxmlformats.org/officeDocument/2006/relationships/oleObject" Target="embeddings/oleObject9.bin"/><Relationship Id="rId27" Type="http://schemas.openxmlformats.org/officeDocument/2006/relationships/image" Target="media/image10.emf"/><Relationship Id="rId28" Type="http://schemas.openxmlformats.org/officeDocument/2006/relationships/oleObject" Target="embeddings/oleObject10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oleObject" Target="embeddings/oleObject11.bin"/><Relationship Id="rId31" Type="http://schemas.openxmlformats.org/officeDocument/2006/relationships/image" Target="media/image12.emf"/><Relationship Id="rId32" Type="http://schemas.openxmlformats.org/officeDocument/2006/relationships/oleObject" Target="embeddings/oleObject12.bin"/><Relationship Id="rId9" Type="http://schemas.openxmlformats.org/officeDocument/2006/relationships/image" Target="media/image1.emf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image" Target="media/image13.emf"/><Relationship Id="rId34" Type="http://schemas.openxmlformats.org/officeDocument/2006/relationships/oleObject" Target="embeddings/oleObject13.bin"/><Relationship Id="rId35" Type="http://schemas.openxmlformats.org/officeDocument/2006/relationships/image" Target="media/image14.emf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image" Target="media/image3.emf"/><Relationship Id="rId14" Type="http://schemas.openxmlformats.org/officeDocument/2006/relationships/oleObject" Target="embeddings/oleObject3.bin"/><Relationship Id="rId15" Type="http://schemas.openxmlformats.org/officeDocument/2006/relationships/image" Target="media/image4.emf"/><Relationship Id="rId16" Type="http://schemas.openxmlformats.org/officeDocument/2006/relationships/oleObject" Target="embeddings/oleObject4.bin"/><Relationship Id="rId17" Type="http://schemas.openxmlformats.org/officeDocument/2006/relationships/image" Target="media/image5.emf"/><Relationship Id="rId18" Type="http://schemas.openxmlformats.org/officeDocument/2006/relationships/oleObject" Target="embeddings/oleObject5.bin"/><Relationship Id="rId19" Type="http://schemas.openxmlformats.org/officeDocument/2006/relationships/image" Target="media/image6.emf"/><Relationship Id="rId37" Type="http://schemas.openxmlformats.org/officeDocument/2006/relationships/image" Target="media/image15.emf"/><Relationship Id="rId38" Type="http://schemas.openxmlformats.org/officeDocument/2006/relationships/oleObject" Target="embeddings/oleObject15.bin"/><Relationship Id="rId39" Type="http://schemas.openxmlformats.org/officeDocument/2006/relationships/image" Target="media/image16.emf"/><Relationship Id="rId40" Type="http://schemas.openxmlformats.org/officeDocument/2006/relationships/oleObject" Target="embeddings/oleObject16.bin"/><Relationship Id="rId41" Type="http://schemas.openxmlformats.org/officeDocument/2006/relationships/image" Target="media/image17.emf"/><Relationship Id="rId42" Type="http://schemas.openxmlformats.org/officeDocument/2006/relationships/oleObject" Target="embeddings/oleObject17.bin"/><Relationship Id="rId43" Type="http://schemas.openxmlformats.org/officeDocument/2006/relationships/image" Target="media/image18.emf"/><Relationship Id="rId44" Type="http://schemas.openxmlformats.org/officeDocument/2006/relationships/oleObject" Target="embeddings/oleObject18.bin"/><Relationship Id="rId45" Type="http://schemas.openxmlformats.org/officeDocument/2006/relationships/image" Target="media/image19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ntTable" Target="fontTable.xml"/><Relationship Id="rId1" Type="http://schemas.openxmlformats.org/officeDocument/2006/relationships/styles" Target="styles.xml"/><Relationship Id="rId2" Type="http://schemas.microsoft.com/office/2007/relationships/stylesWithEffects" Target="stylesWithEffects.xml"/></Relationships>
</file>

<file path=word/glossary/document.xml><?xml version="1.0" encoding="utf-8"?>
<w:glossary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2557"/>
    <w:rsid w:val="00B725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efaultImageDpi w14:val="30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F478BAE84E19C40B3D5D8ABB8D5C2D4">
    <w:name w:val="FF478BAE84E19C40B3D5D8ABB8D5C2D4"/>
    <w:rsid w:val="00B72557"/>
    <w:pPr>
      <w:widowControl w:val="0"/>
      <w:jc w:val="both"/>
    </w:pPr>
  </w:style>
  <w:style w:type="paragraph" w:customStyle="1" w:styleId="FC79D95EE894C044AAF70135682C8D8C">
    <w:name w:val="FC79D95EE894C044AAF70135682C8D8C"/>
    <w:rsid w:val="00B72557"/>
    <w:pPr>
      <w:widowControl w:val="0"/>
      <w:jc w:val="both"/>
    </w:pPr>
  </w:style>
  <w:style w:type="paragraph" w:customStyle="1" w:styleId="CB38E05A86FC2E4881CE82F0F5F82694">
    <w:name w:val="CB38E05A86FC2E4881CE82F0F5F82694"/>
    <w:rsid w:val="00B72557"/>
    <w:pPr>
      <w:widowControl w:val="0"/>
      <w:jc w:val="both"/>
    </w:pPr>
  </w:style>
  <w:style w:type="paragraph" w:customStyle="1" w:styleId="F31915EDF0C509458B28A1261E3A0FA0">
    <w:name w:val="F31915EDF0C509458B28A1261E3A0FA0"/>
    <w:rsid w:val="00B72557"/>
    <w:pPr>
      <w:widowControl w:val="0"/>
      <w:jc w:val="both"/>
    </w:pPr>
  </w:style>
  <w:style w:type="paragraph" w:customStyle="1" w:styleId="F475B922E573A1498993A9162AEE455D">
    <w:name w:val="F475B922E573A1498993A9162AEE455D"/>
    <w:rsid w:val="00B72557"/>
    <w:pPr>
      <w:widowControl w:val="0"/>
      <w:jc w:val="both"/>
    </w:pPr>
  </w:style>
  <w:style w:type="paragraph" w:customStyle="1" w:styleId="6076D69627DBDB4299BF307B07E3293F">
    <w:name w:val="6076D69627DBDB4299BF307B07E3293F"/>
    <w:rsid w:val="00B72557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F478BAE84E19C40B3D5D8ABB8D5C2D4">
    <w:name w:val="FF478BAE84E19C40B3D5D8ABB8D5C2D4"/>
    <w:rsid w:val="00B72557"/>
    <w:pPr>
      <w:widowControl w:val="0"/>
      <w:jc w:val="both"/>
    </w:pPr>
  </w:style>
  <w:style w:type="paragraph" w:customStyle="1" w:styleId="FC79D95EE894C044AAF70135682C8D8C">
    <w:name w:val="FC79D95EE894C044AAF70135682C8D8C"/>
    <w:rsid w:val="00B72557"/>
    <w:pPr>
      <w:widowControl w:val="0"/>
      <w:jc w:val="both"/>
    </w:pPr>
  </w:style>
  <w:style w:type="paragraph" w:customStyle="1" w:styleId="CB38E05A86FC2E4881CE82F0F5F82694">
    <w:name w:val="CB38E05A86FC2E4881CE82F0F5F82694"/>
    <w:rsid w:val="00B72557"/>
    <w:pPr>
      <w:widowControl w:val="0"/>
      <w:jc w:val="both"/>
    </w:pPr>
  </w:style>
  <w:style w:type="paragraph" w:customStyle="1" w:styleId="F31915EDF0C509458B28A1261E3A0FA0">
    <w:name w:val="F31915EDF0C509458B28A1261E3A0FA0"/>
    <w:rsid w:val="00B72557"/>
    <w:pPr>
      <w:widowControl w:val="0"/>
      <w:jc w:val="both"/>
    </w:pPr>
  </w:style>
  <w:style w:type="paragraph" w:customStyle="1" w:styleId="F475B922E573A1498993A9162AEE455D">
    <w:name w:val="F475B922E573A1498993A9162AEE455D"/>
    <w:rsid w:val="00B72557"/>
    <w:pPr>
      <w:widowControl w:val="0"/>
      <w:jc w:val="both"/>
    </w:pPr>
  </w:style>
  <w:style w:type="paragraph" w:customStyle="1" w:styleId="6076D69627DBDB4299BF307B07E3293F">
    <w:name w:val="6076D69627DBDB4299BF307B07E3293F"/>
    <w:rsid w:val="00B72557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AAB12C-8E6B-454E-9BD7-80A2E3846F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0</TotalTime>
  <Pages>31</Pages>
  <Words>1967</Words>
  <Characters>11214</Characters>
  <Application>Microsoft Macintosh Word</Application>
  <DocSecurity>0</DocSecurity>
  <Lines>93</Lines>
  <Paragraphs>26</Paragraphs>
  <ScaleCrop>false</ScaleCrop>
  <Company/>
  <LinksUpToDate>false</LinksUpToDate>
  <CharactersWithSpaces>131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总体设计说明书</dc:title>
  <dc:subject>VDI</dc:subject>
  <dc:creator>苏永刚</dc:creator>
  <cp:lastModifiedBy>xiao ma</cp:lastModifiedBy>
  <cp:revision>196</cp:revision>
  <dcterms:created xsi:type="dcterms:W3CDTF">2014-07-25T08:50:00Z</dcterms:created>
  <dcterms:modified xsi:type="dcterms:W3CDTF">2014-08-27T09:16:00Z</dcterms:modified>
</cp:coreProperties>
</file>